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FAA" w:rsidRPr="005B2433" w:rsidRDefault="007F5FAA" w:rsidP="007F5FAA">
      <w:pPr>
        <w:adjustRightInd w:val="0"/>
        <w:snapToGrid w:val="0"/>
        <w:spacing w:line="360" w:lineRule="auto"/>
        <w:jc w:val="center"/>
        <w:rPr>
          <w:rFonts w:ascii="宋体" w:hAnsi="宋体"/>
          <w:b/>
          <w:sz w:val="48"/>
          <w:szCs w:val="48"/>
        </w:rPr>
      </w:pPr>
      <w:bookmarkStart w:id="0" w:name="_Toc114282921"/>
      <w:bookmarkStart w:id="1" w:name="_Toc117400380"/>
      <w:bookmarkStart w:id="2" w:name="_Toc120932741"/>
      <w:bookmarkStart w:id="3" w:name="_Toc175322488"/>
      <w:bookmarkStart w:id="4" w:name="_Toc335223820"/>
      <w:r w:rsidRPr="005B2433">
        <w:rPr>
          <w:rFonts w:ascii="宋体" w:hAnsi="宋体" w:hint="eastAsia"/>
          <w:b/>
          <w:sz w:val="48"/>
          <w:szCs w:val="48"/>
        </w:rPr>
        <w:t>中国南方电网有限责任公司</w:t>
      </w:r>
    </w:p>
    <w:p w:rsidR="007F5FAA" w:rsidRPr="005B2433" w:rsidRDefault="007F5FAA" w:rsidP="007F5FAA">
      <w:pPr>
        <w:jc w:val="center"/>
        <w:rPr>
          <w:rFonts w:ascii="宋体" w:hAnsi="宋体"/>
          <w:b/>
          <w:sz w:val="48"/>
          <w:szCs w:val="48"/>
        </w:rPr>
      </w:pPr>
    </w:p>
    <w:p w:rsidR="007F5FAA" w:rsidRPr="005B2433" w:rsidRDefault="007F5FAA" w:rsidP="007F5FAA">
      <w:pPr>
        <w:adjustRightInd w:val="0"/>
        <w:snapToGrid w:val="0"/>
        <w:spacing w:line="360" w:lineRule="auto"/>
        <w:jc w:val="center"/>
        <w:rPr>
          <w:rFonts w:ascii="宋体" w:hAnsi="宋体"/>
          <w:b/>
          <w:sz w:val="48"/>
          <w:szCs w:val="48"/>
        </w:rPr>
      </w:pPr>
      <w:r>
        <w:rPr>
          <w:rFonts w:ascii="宋体" w:hAnsi="宋体" w:hint="eastAsia"/>
          <w:b/>
          <w:sz w:val="48"/>
          <w:szCs w:val="48"/>
        </w:rPr>
        <w:t>物资</w:t>
      </w:r>
      <w:r w:rsidRPr="005B2433">
        <w:rPr>
          <w:rFonts w:ascii="宋体" w:hAnsi="宋体" w:hint="eastAsia"/>
          <w:b/>
          <w:sz w:val="48"/>
          <w:szCs w:val="48"/>
        </w:rPr>
        <w:t>供应商履约评价服务项目</w:t>
      </w:r>
    </w:p>
    <w:p w:rsidR="007F5FAA" w:rsidRPr="005B2433" w:rsidRDefault="007F5FAA" w:rsidP="007F5FAA">
      <w:pPr>
        <w:jc w:val="center"/>
        <w:rPr>
          <w:rFonts w:ascii="宋体" w:hAnsi="宋体"/>
          <w:b/>
          <w:sz w:val="52"/>
          <w:szCs w:val="52"/>
        </w:rPr>
      </w:pPr>
    </w:p>
    <w:p w:rsidR="007F5FAA" w:rsidRDefault="007F5FAA" w:rsidP="007F5FAA">
      <w:pPr>
        <w:spacing w:line="900" w:lineRule="auto"/>
        <w:jc w:val="center"/>
      </w:pPr>
    </w:p>
    <w:p w:rsidR="007F5FAA" w:rsidRDefault="007F5FAA" w:rsidP="007F5FAA">
      <w:pPr>
        <w:spacing w:line="900" w:lineRule="auto"/>
        <w:jc w:val="center"/>
        <w:rPr>
          <w:rFonts w:ascii="宋体" w:hAnsi="宋体"/>
          <w:b/>
          <w:sz w:val="52"/>
          <w:szCs w:val="52"/>
        </w:rPr>
      </w:pPr>
      <w:r>
        <w:rPr>
          <w:rFonts w:ascii="宋体" w:hAnsi="宋体"/>
          <w:b/>
          <w:sz w:val="52"/>
          <w:szCs w:val="52"/>
        </w:rPr>
        <w:t>技术</w:t>
      </w:r>
      <w:r>
        <w:rPr>
          <w:rFonts w:ascii="宋体" w:hAnsi="宋体" w:hint="eastAsia"/>
          <w:b/>
          <w:sz w:val="52"/>
          <w:szCs w:val="52"/>
        </w:rPr>
        <w:t>投标文件</w:t>
      </w:r>
    </w:p>
    <w:p w:rsidR="007F5FAA" w:rsidRPr="007E31B0" w:rsidRDefault="007F5FAA" w:rsidP="007F5FAA">
      <w:pPr>
        <w:spacing w:line="900" w:lineRule="auto"/>
        <w:jc w:val="center"/>
        <w:rPr>
          <w:rFonts w:ascii="宋体" w:hAnsi="宋体"/>
          <w:b/>
          <w:sz w:val="52"/>
          <w:szCs w:val="52"/>
        </w:rPr>
      </w:pPr>
      <w:r w:rsidRPr="00845AF9">
        <w:rPr>
          <w:rFonts w:ascii="宋体" w:hAnsi="宋体" w:hint="eastAsia"/>
          <w:b/>
          <w:sz w:val="44"/>
          <w:szCs w:val="44"/>
        </w:rPr>
        <w:t>（</w:t>
      </w:r>
      <w:r>
        <w:rPr>
          <w:rFonts w:ascii="宋体" w:hAnsi="宋体" w:hint="eastAsia"/>
          <w:b/>
          <w:sz w:val="44"/>
          <w:szCs w:val="44"/>
        </w:rPr>
        <w:t>正</w:t>
      </w:r>
      <w:r w:rsidRPr="00845AF9">
        <w:rPr>
          <w:rFonts w:ascii="宋体" w:hAnsi="宋体" w:hint="eastAsia"/>
          <w:b/>
          <w:sz w:val="44"/>
          <w:szCs w:val="44"/>
        </w:rPr>
        <w:t>本）</w:t>
      </w:r>
    </w:p>
    <w:p w:rsidR="007F5FAA" w:rsidRPr="003F5C95" w:rsidRDefault="007F5FAA" w:rsidP="007F5FAA">
      <w:pPr>
        <w:adjustRightInd w:val="0"/>
        <w:snapToGrid w:val="0"/>
        <w:spacing w:line="360" w:lineRule="auto"/>
        <w:jc w:val="center"/>
        <w:rPr>
          <w:rFonts w:ascii="宋体" w:hAnsi="宋体"/>
          <w:b/>
          <w:sz w:val="32"/>
          <w:szCs w:val="44"/>
        </w:rPr>
      </w:pPr>
      <w:r w:rsidRPr="003F5C95">
        <w:rPr>
          <w:rFonts w:ascii="宋体" w:hAnsi="宋体" w:hint="eastAsia"/>
          <w:b/>
          <w:sz w:val="32"/>
          <w:szCs w:val="44"/>
        </w:rPr>
        <w:t>(采购编号：</w:t>
      </w:r>
      <w:r w:rsidR="00BF7C41">
        <w:rPr>
          <w:rFonts w:ascii="宋体" w:hAnsi="宋体" w:hint="eastAsia"/>
          <w:b/>
          <w:sz w:val="32"/>
          <w:szCs w:val="44"/>
        </w:rPr>
        <w:t>xxx</w:t>
      </w:r>
      <w:r w:rsidRPr="003F5C95">
        <w:rPr>
          <w:rFonts w:ascii="宋体" w:hAnsi="宋体" w:hint="eastAsia"/>
          <w:b/>
          <w:sz w:val="32"/>
          <w:szCs w:val="44"/>
        </w:rPr>
        <w:t>)</w:t>
      </w:r>
    </w:p>
    <w:p w:rsidR="007F5FAA" w:rsidRDefault="007F5FAA" w:rsidP="007F5FAA">
      <w:pPr>
        <w:rPr>
          <w:rFonts w:ascii="宋体" w:hAnsi="宋体"/>
          <w:b/>
          <w:sz w:val="24"/>
        </w:rPr>
      </w:pPr>
    </w:p>
    <w:p w:rsidR="007F5FAA" w:rsidRDefault="007F5FAA" w:rsidP="007F5FAA">
      <w:pPr>
        <w:rPr>
          <w:rFonts w:ascii="宋体" w:hAnsi="宋体"/>
          <w:b/>
          <w:sz w:val="24"/>
        </w:rPr>
      </w:pPr>
      <w:r>
        <w:rPr>
          <w:rFonts w:ascii="宋体" w:hAnsi="宋体" w:hint="eastAsia"/>
          <w:b/>
          <w:sz w:val="24"/>
        </w:rPr>
        <w:t xml:space="preserve">          报   价   人： </w:t>
      </w:r>
      <w:r w:rsidR="00BF7C41">
        <w:rPr>
          <w:rFonts w:ascii="宋体" w:hAnsi="宋体" w:hint="eastAsia"/>
          <w:b/>
          <w:sz w:val="24"/>
          <w:u w:val="single"/>
        </w:rPr>
        <w:t>xxx</w:t>
      </w:r>
      <w:r w:rsidR="00BF7C41">
        <w:rPr>
          <w:rFonts w:ascii="宋体" w:hAnsi="宋体"/>
          <w:b/>
          <w:sz w:val="24"/>
          <w:u w:val="single"/>
        </w:rPr>
        <w:t>xxx</w:t>
      </w:r>
      <w:r>
        <w:rPr>
          <w:rFonts w:ascii="宋体" w:hAnsi="宋体" w:hint="eastAsia"/>
          <w:b/>
          <w:sz w:val="24"/>
          <w:u w:val="single"/>
        </w:rPr>
        <w:t xml:space="preserve">有限公司         </w:t>
      </w:r>
    </w:p>
    <w:p w:rsidR="007F5FAA" w:rsidRDefault="007F5FAA" w:rsidP="007F5FAA">
      <w:pPr>
        <w:jc w:val="center"/>
        <w:rPr>
          <w:rFonts w:ascii="宋体" w:hAnsi="宋体"/>
          <w:b/>
          <w:sz w:val="24"/>
          <w:u w:val="single"/>
        </w:rPr>
      </w:pPr>
    </w:p>
    <w:p w:rsidR="007F5FAA" w:rsidRDefault="007F5FAA" w:rsidP="007F5FAA">
      <w:pPr>
        <w:jc w:val="center"/>
        <w:rPr>
          <w:rFonts w:ascii="宋体" w:hAnsi="宋体"/>
          <w:b/>
          <w:sz w:val="24"/>
        </w:rPr>
      </w:pPr>
    </w:p>
    <w:p w:rsidR="007F5FAA" w:rsidRDefault="007F5FAA" w:rsidP="007F5FAA">
      <w:pPr>
        <w:ind w:firstLineChars="490" w:firstLine="1181"/>
        <w:rPr>
          <w:rFonts w:ascii="宋体" w:hAnsi="宋体"/>
          <w:b/>
          <w:sz w:val="24"/>
        </w:rPr>
      </w:pPr>
      <w:r>
        <w:rPr>
          <w:rFonts w:ascii="宋体" w:hAnsi="宋体" w:hint="eastAsia"/>
          <w:b/>
          <w:sz w:val="24"/>
        </w:rPr>
        <w:t>采购服务机构：</w:t>
      </w:r>
      <w:r>
        <w:rPr>
          <w:rFonts w:ascii="宋体" w:hAnsi="宋体" w:hint="eastAsia"/>
          <w:b/>
          <w:sz w:val="24"/>
          <w:u w:val="single"/>
        </w:rPr>
        <w:t>中国南方电网有限责任公司招标服务中心</w:t>
      </w:r>
    </w:p>
    <w:p w:rsidR="007F5FAA" w:rsidRDefault="007F5FAA" w:rsidP="007F5FAA">
      <w:pPr>
        <w:jc w:val="center"/>
        <w:rPr>
          <w:rFonts w:ascii="宋体" w:hAnsi="宋体"/>
          <w:b/>
          <w:sz w:val="24"/>
        </w:rPr>
      </w:pPr>
    </w:p>
    <w:p w:rsidR="007F5FAA" w:rsidRDefault="007F5FAA" w:rsidP="007F5FAA">
      <w:pPr>
        <w:adjustRightInd w:val="0"/>
        <w:snapToGrid w:val="0"/>
        <w:spacing w:line="360" w:lineRule="auto"/>
        <w:jc w:val="center"/>
        <w:rPr>
          <w:rFonts w:ascii="宋体" w:hAnsi="宋体"/>
          <w:b/>
          <w:sz w:val="24"/>
        </w:rPr>
      </w:pPr>
      <w:r>
        <w:rPr>
          <w:rFonts w:ascii="宋体" w:hAnsi="宋体" w:hint="eastAsia"/>
          <w:b/>
          <w:sz w:val="24"/>
        </w:rPr>
        <w:t>201</w:t>
      </w:r>
      <w:r w:rsidR="00C573EE">
        <w:rPr>
          <w:rFonts w:ascii="宋体" w:hAnsi="宋体"/>
          <w:b/>
          <w:sz w:val="24"/>
        </w:rPr>
        <w:t>7</w:t>
      </w:r>
      <w:r>
        <w:rPr>
          <w:rFonts w:ascii="宋体" w:hAnsi="宋体" w:hint="eastAsia"/>
          <w:b/>
          <w:sz w:val="24"/>
        </w:rPr>
        <w:t>年</w:t>
      </w:r>
      <w:r w:rsidR="00C573EE">
        <w:rPr>
          <w:rFonts w:ascii="宋体" w:hAnsi="宋体" w:hint="eastAsia"/>
          <w:b/>
          <w:sz w:val="24"/>
        </w:rPr>
        <w:t>5</w:t>
      </w:r>
      <w:r>
        <w:rPr>
          <w:rFonts w:ascii="宋体" w:hAnsi="宋体" w:hint="eastAsia"/>
          <w:b/>
          <w:sz w:val="24"/>
        </w:rPr>
        <w:t>月</w:t>
      </w:r>
    </w:p>
    <w:p w:rsidR="000F74D0" w:rsidRDefault="007F5FAA">
      <w:pPr>
        <w:pStyle w:val="TOC"/>
        <w:rPr>
          <w:color w:val="000000"/>
        </w:rPr>
      </w:pPr>
      <w:r>
        <w:rPr>
          <w:color w:val="000000"/>
        </w:rPr>
        <w:br w:type="page"/>
      </w:r>
    </w:p>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445B77"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17600239" w:history="1">
            <w:r w:rsidR="00445B77" w:rsidRPr="00B00857">
              <w:rPr>
                <w:rStyle w:val="a9"/>
                <w:noProof/>
              </w:rPr>
              <w:t>1</w:t>
            </w:r>
            <w:r w:rsidR="00445B77">
              <w:rPr>
                <w:rFonts w:cstheme="minorBidi"/>
                <w:noProof/>
                <w:kern w:val="2"/>
                <w:sz w:val="21"/>
              </w:rPr>
              <w:tab/>
            </w:r>
            <w:r w:rsidR="00445B77" w:rsidRPr="00B00857">
              <w:rPr>
                <w:rStyle w:val="a9"/>
                <w:rFonts w:hint="eastAsia"/>
                <w:noProof/>
              </w:rPr>
              <w:t>前言</w:t>
            </w:r>
            <w:r w:rsidR="00445B77">
              <w:rPr>
                <w:noProof/>
                <w:webHidden/>
              </w:rPr>
              <w:tab/>
            </w:r>
            <w:r w:rsidR="00445B77">
              <w:rPr>
                <w:noProof/>
                <w:webHidden/>
              </w:rPr>
              <w:fldChar w:fldCharType="begin"/>
            </w:r>
            <w:r w:rsidR="00445B77">
              <w:rPr>
                <w:noProof/>
                <w:webHidden/>
              </w:rPr>
              <w:instrText xml:space="preserve"> PAGEREF _Toc417600239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40" w:history="1">
            <w:r w:rsidR="00445B77" w:rsidRPr="00B00857">
              <w:rPr>
                <w:rStyle w:val="a9"/>
                <w:noProof/>
              </w:rPr>
              <w:t>1.1</w:t>
            </w:r>
            <w:r w:rsidR="00445B77">
              <w:rPr>
                <w:rFonts w:cstheme="minorBidi"/>
                <w:noProof/>
                <w:kern w:val="2"/>
                <w:sz w:val="21"/>
              </w:rPr>
              <w:tab/>
            </w:r>
            <w:r w:rsidR="00445B77" w:rsidRPr="00B00857">
              <w:rPr>
                <w:rStyle w:val="a9"/>
                <w:rFonts w:hint="eastAsia"/>
                <w:noProof/>
              </w:rPr>
              <w:t>项目背景</w:t>
            </w:r>
            <w:r w:rsidR="00445B77">
              <w:rPr>
                <w:noProof/>
                <w:webHidden/>
              </w:rPr>
              <w:tab/>
            </w:r>
            <w:r w:rsidR="00445B77">
              <w:rPr>
                <w:noProof/>
                <w:webHidden/>
              </w:rPr>
              <w:fldChar w:fldCharType="begin"/>
            </w:r>
            <w:r w:rsidR="00445B77">
              <w:rPr>
                <w:noProof/>
                <w:webHidden/>
              </w:rPr>
              <w:instrText xml:space="preserve"> PAGEREF _Toc417600240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41" w:history="1">
            <w:r w:rsidR="00445B77" w:rsidRPr="00B00857">
              <w:rPr>
                <w:rStyle w:val="a9"/>
                <w:noProof/>
              </w:rPr>
              <w:t>1.2</w:t>
            </w:r>
            <w:r w:rsidR="00445B77">
              <w:rPr>
                <w:rFonts w:cstheme="minorBidi"/>
                <w:noProof/>
                <w:kern w:val="2"/>
                <w:sz w:val="21"/>
              </w:rPr>
              <w:tab/>
            </w:r>
            <w:r w:rsidR="00445B77" w:rsidRPr="00B00857">
              <w:rPr>
                <w:rStyle w:val="a9"/>
                <w:rFonts w:hint="eastAsia"/>
                <w:noProof/>
              </w:rPr>
              <w:t>参考资料</w:t>
            </w:r>
            <w:r w:rsidR="00445B77">
              <w:rPr>
                <w:noProof/>
                <w:webHidden/>
              </w:rPr>
              <w:tab/>
            </w:r>
            <w:r w:rsidR="00445B77">
              <w:rPr>
                <w:noProof/>
                <w:webHidden/>
              </w:rPr>
              <w:fldChar w:fldCharType="begin"/>
            </w:r>
            <w:r w:rsidR="00445B77">
              <w:rPr>
                <w:noProof/>
                <w:webHidden/>
              </w:rPr>
              <w:instrText xml:space="preserve"> PAGEREF _Toc417600241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242" w:history="1">
            <w:r w:rsidR="00445B77" w:rsidRPr="00B00857">
              <w:rPr>
                <w:rStyle w:val="a9"/>
                <w:noProof/>
              </w:rPr>
              <w:t>2</w:t>
            </w:r>
            <w:r w:rsidR="00445B77">
              <w:rPr>
                <w:rFonts w:cstheme="minorBidi"/>
                <w:noProof/>
                <w:kern w:val="2"/>
                <w:sz w:val="21"/>
              </w:rPr>
              <w:tab/>
            </w:r>
            <w:r w:rsidR="00445B77" w:rsidRPr="00B00857">
              <w:rPr>
                <w:rStyle w:val="a9"/>
                <w:rFonts w:hint="eastAsia"/>
                <w:noProof/>
              </w:rPr>
              <w:t>需求分析</w:t>
            </w:r>
            <w:r w:rsidR="00445B77">
              <w:rPr>
                <w:noProof/>
                <w:webHidden/>
              </w:rPr>
              <w:tab/>
            </w:r>
            <w:r w:rsidR="00445B77">
              <w:rPr>
                <w:noProof/>
                <w:webHidden/>
              </w:rPr>
              <w:fldChar w:fldCharType="begin"/>
            </w:r>
            <w:r w:rsidR="00445B77">
              <w:rPr>
                <w:noProof/>
                <w:webHidden/>
              </w:rPr>
              <w:instrText xml:space="preserve"> PAGEREF _Toc417600242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43" w:history="1">
            <w:r w:rsidR="00445B77" w:rsidRPr="00B00857">
              <w:rPr>
                <w:rStyle w:val="a9"/>
                <w:noProof/>
              </w:rPr>
              <w:t>2.1</w:t>
            </w:r>
            <w:r w:rsidR="00445B77">
              <w:rPr>
                <w:rFonts w:cstheme="minorBidi"/>
                <w:noProof/>
                <w:kern w:val="2"/>
                <w:sz w:val="21"/>
              </w:rPr>
              <w:tab/>
            </w:r>
            <w:r w:rsidR="00445B77" w:rsidRPr="00B00857">
              <w:rPr>
                <w:rStyle w:val="a9"/>
                <w:rFonts w:hint="eastAsia"/>
                <w:noProof/>
              </w:rPr>
              <w:t>系统应用需求</w:t>
            </w:r>
            <w:r w:rsidR="00445B77">
              <w:rPr>
                <w:noProof/>
                <w:webHidden/>
              </w:rPr>
              <w:tab/>
            </w:r>
            <w:r w:rsidR="00445B77">
              <w:rPr>
                <w:noProof/>
                <w:webHidden/>
              </w:rPr>
              <w:fldChar w:fldCharType="begin"/>
            </w:r>
            <w:r w:rsidR="00445B77">
              <w:rPr>
                <w:noProof/>
                <w:webHidden/>
              </w:rPr>
              <w:instrText xml:space="preserve"> PAGEREF _Toc417600243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4" w:history="1">
            <w:r w:rsidR="00445B77" w:rsidRPr="00B00857">
              <w:rPr>
                <w:rStyle w:val="a9"/>
                <w:noProof/>
              </w:rPr>
              <w:t>2.1.1</w:t>
            </w:r>
            <w:r w:rsidR="00445B77">
              <w:rPr>
                <w:rFonts w:cstheme="minorBidi"/>
                <w:noProof/>
                <w:kern w:val="2"/>
                <w:sz w:val="21"/>
              </w:rPr>
              <w:tab/>
            </w:r>
            <w:r w:rsidR="00445B77" w:rsidRPr="00B00857">
              <w:rPr>
                <w:rStyle w:val="a9"/>
                <w:rFonts w:hint="eastAsia"/>
                <w:noProof/>
              </w:rPr>
              <w:t>建立评价管理</w:t>
            </w:r>
            <w:r w:rsidR="00445B77">
              <w:rPr>
                <w:noProof/>
                <w:webHidden/>
              </w:rPr>
              <w:tab/>
            </w:r>
            <w:r w:rsidR="00445B77">
              <w:rPr>
                <w:noProof/>
                <w:webHidden/>
              </w:rPr>
              <w:fldChar w:fldCharType="begin"/>
            </w:r>
            <w:r w:rsidR="00445B77">
              <w:rPr>
                <w:noProof/>
                <w:webHidden/>
              </w:rPr>
              <w:instrText xml:space="preserve"> PAGEREF _Toc417600244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5" w:history="1">
            <w:r w:rsidR="00445B77" w:rsidRPr="00B00857">
              <w:rPr>
                <w:rStyle w:val="a9"/>
                <w:noProof/>
              </w:rPr>
              <w:t>2.1.2</w:t>
            </w:r>
            <w:r w:rsidR="00445B77">
              <w:rPr>
                <w:rFonts w:cstheme="minorBidi"/>
                <w:noProof/>
                <w:kern w:val="2"/>
                <w:sz w:val="21"/>
              </w:rPr>
              <w:tab/>
            </w:r>
            <w:r w:rsidR="00445B77" w:rsidRPr="00B00857">
              <w:rPr>
                <w:rStyle w:val="a9"/>
                <w:rFonts w:hint="eastAsia"/>
                <w:noProof/>
              </w:rPr>
              <w:t>建立供应商评价</w:t>
            </w:r>
            <w:r w:rsidR="00445B77">
              <w:rPr>
                <w:noProof/>
                <w:webHidden/>
              </w:rPr>
              <w:tab/>
            </w:r>
            <w:r w:rsidR="00445B77">
              <w:rPr>
                <w:noProof/>
                <w:webHidden/>
              </w:rPr>
              <w:fldChar w:fldCharType="begin"/>
            </w:r>
            <w:r w:rsidR="00445B77">
              <w:rPr>
                <w:noProof/>
                <w:webHidden/>
              </w:rPr>
              <w:instrText xml:space="preserve"> PAGEREF _Toc417600245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6" w:history="1">
            <w:r w:rsidR="00445B77" w:rsidRPr="00B00857">
              <w:rPr>
                <w:rStyle w:val="a9"/>
                <w:noProof/>
              </w:rPr>
              <w:t>2.1.3</w:t>
            </w:r>
            <w:r w:rsidR="00445B77">
              <w:rPr>
                <w:rFonts w:cstheme="minorBidi"/>
                <w:noProof/>
                <w:kern w:val="2"/>
                <w:sz w:val="21"/>
              </w:rPr>
              <w:tab/>
            </w:r>
            <w:r w:rsidR="00445B77" w:rsidRPr="00B00857">
              <w:rPr>
                <w:rStyle w:val="a9"/>
                <w:rFonts w:hint="eastAsia"/>
                <w:noProof/>
              </w:rPr>
              <w:t>建立评价查询</w:t>
            </w:r>
            <w:r w:rsidR="00445B77">
              <w:rPr>
                <w:noProof/>
                <w:webHidden/>
              </w:rPr>
              <w:tab/>
            </w:r>
            <w:r w:rsidR="00445B77">
              <w:rPr>
                <w:noProof/>
                <w:webHidden/>
              </w:rPr>
              <w:fldChar w:fldCharType="begin"/>
            </w:r>
            <w:r w:rsidR="00445B77">
              <w:rPr>
                <w:noProof/>
                <w:webHidden/>
              </w:rPr>
              <w:instrText xml:space="preserve"> PAGEREF _Toc417600246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7" w:history="1">
            <w:r w:rsidR="00445B77" w:rsidRPr="00B00857">
              <w:rPr>
                <w:rStyle w:val="a9"/>
                <w:noProof/>
              </w:rPr>
              <w:t>2.1.4</w:t>
            </w:r>
            <w:r w:rsidR="00445B77">
              <w:rPr>
                <w:rFonts w:cstheme="minorBidi"/>
                <w:noProof/>
                <w:kern w:val="2"/>
                <w:sz w:val="21"/>
              </w:rPr>
              <w:tab/>
            </w:r>
            <w:r w:rsidR="00445B77" w:rsidRPr="00B00857">
              <w:rPr>
                <w:rStyle w:val="a9"/>
                <w:rFonts w:hint="eastAsia"/>
                <w:noProof/>
              </w:rPr>
              <w:t>建立系统管理</w:t>
            </w:r>
            <w:r w:rsidR="00445B77">
              <w:rPr>
                <w:noProof/>
                <w:webHidden/>
              </w:rPr>
              <w:tab/>
            </w:r>
            <w:r w:rsidR="00445B77">
              <w:rPr>
                <w:noProof/>
                <w:webHidden/>
              </w:rPr>
              <w:fldChar w:fldCharType="begin"/>
            </w:r>
            <w:r w:rsidR="00445B77">
              <w:rPr>
                <w:noProof/>
                <w:webHidden/>
              </w:rPr>
              <w:instrText xml:space="preserve"> PAGEREF _Toc417600247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8" w:history="1">
            <w:r w:rsidR="00445B77" w:rsidRPr="00B00857">
              <w:rPr>
                <w:rStyle w:val="a9"/>
                <w:noProof/>
              </w:rPr>
              <w:t>2.1.5</w:t>
            </w:r>
            <w:r w:rsidR="00445B77">
              <w:rPr>
                <w:rFonts w:cstheme="minorBidi"/>
                <w:noProof/>
                <w:kern w:val="2"/>
                <w:sz w:val="21"/>
              </w:rPr>
              <w:tab/>
            </w:r>
            <w:r w:rsidR="00445B77" w:rsidRPr="00B00857">
              <w:rPr>
                <w:rStyle w:val="a9"/>
                <w:rFonts w:hint="eastAsia"/>
                <w:noProof/>
              </w:rPr>
              <w:t>建立数据安全管理</w:t>
            </w:r>
            <w:r w:rsidR="00445B77">
              <w:rPr>
                <w:noProof/>
                <w:webHidden/>
              </w:rPr>
              <w:tab/>
            </w:r>
            <w:r w:rsidR="00445B77">
              <w:rPr>
                <w:noProof/>
                <w:webHidden/>
              </w:rPr>
              <w:fldChar w:fldCharType="begin"/>
            </w:r>
            <w:r w:rsidR="00445B77">
              <w:rPr>
                <w:noProof/>
                <w:webHidden/>
              </w:rPr>
              <w:instrText xml:space="preserve"> PAGEREF _Toc417600248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49" w:history="1">
            <w:r w:rsidR="00445B77" w:rsidRPr="00B00857">
              <w:rPr>
                <w:rStyle w:val="a9"/>
                <w:noProof/>
              </w:rPr>
              <w:t>2.1.6</w:t>
            </w:r>
            <w:r w:rsidR="00445B77">
              <w:rPr>
                <w:rFonts w:cstheme="minorBidi"/>
                <w:noProof/>
                <w:kern w:val="2"/>
                <w:sz w:val="21"/>
              </w:rPr>
              <w:tab/>
            </w:r>
            <w:r w:rsidR="00445B77" w:rsidRPr="00B00857">
              <w:rPr>
                <w:rStyle w:val="a9"/>
                <w:rFonts w:hint="eastAsia"/>
                <w:noProof/>
              </w:rPr>
              <w:t>建立接口模块</w:t>
            </w:r>
            <w:r w:rsidR="00445B77">
              <w:rPr>
                <w:noProof/>
                <w:webHidden/>
              </w:rPr>
              <w:tab/>
            </w:r>
            <w:r w:rsidR="00445B77">
              <w:rPr>
                <w:noProof/>
                <w:webHidden/>
              </w:rPr>
              <w:fldChar w:fldCharType="begin"/>
            </w:r>
            <w:r w:rsidR="00445B77">
              <w:rPr>
                <w:noProof/>
                <w:webHidden/>
              </w:rPr>
              <w:instrText xml:space="preserve"> PAGEREF _Toc417600249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50" w:history="1">
            <w:r w:rsidR="00445B77" w:rsidRPr="00B00857">
              <w:rPr>
                <w:rStyle w:val="a9"/>
                <w:noProof/>
              </w:rPr>
              <w:t>2.2</w:t>
            </w:r>
            <w:r w:rsidR="00445B77">
              <w:rPr>
                <w:rFonts w:cstheme="minorBidi"/>
                <w:noProof/>
                <w:kern w:val="2"/>
                <w:sz w:val="21"/>
              </w:rPr>
              <w:tab/>
            </w:r>
            <w:r w:rsidR="00445B77" w:rsidRPr="00B00857">
              <w:rPr>
                <w:rStyle w:val="a9"/>
                <w:rFonts w:hint="eastAsia"/>
                <w:noProof/>
              </w:rPr>
              <w:t>架构模式需求</w:t>
            </w:r>
            <w:r w:rsidR="00445B77">
              <w:rPr>
                <w:noProof/>
                <w:webHidden/>
              </w:rPr>
              <w:tab/>
            </w:r>
            <w:r w:rsidR="00445B77">
              <w:rPr>
                <w:noProof/>
                <w:webHidden/>
              </w:rPr>
              <w:fldChar w:fldCharType="begin"/>
            </w:r>
            <w:r w:rsidR="00445B77">
              <w:rPr>
                <w:noProof/>
                <w:webHidden/>
              </w:rPr>
              <w:instrText xml:space="preserve"> PAGEREF _Toc417600250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1" w:history="1">
            <w:r w:rsidR="00445B77" w:rsidRPr="00B00857">
              <w:rPr>
                <w:rStyle w:val="a9"/>
                <w:noProof/>
              </w:rPr>
              <w:t>2.2.1</w:t>
            </w:r>
            <w:r w:rsidR="00445B77">
              <w:rPr>
                <w:rFonts w:cstheme="minorBidi"/>
                <w:noProof/>
                <w:kern w:val="2"/>
                <w:sz w:val="21"/>
              </w:rPr>
              <w:tab/>
            </w:r>
            <w:r w:rsidR="00445B77" w:rsidRPr="00B00857">
              <w:rPr>
                <w:rStyle w:val="a9"/>
                <w:rFonts w:hint="eastAsia"/>
                <w:noProof/>
              </w:rPr>
              <w:t>数据集成要求</w:t>
            </w:r>
            <w:r w:rsidR="00445B77">
              <w:rPr>
                <w:noProof/>
                <w:webHidden/>
              </w:rPr>
              <w:tab/>
            </w:r>
            <w:r w:rsidR="00445B77">
              <w:rPr>
                <w:noProof/>
                <w:webHidden/>
              </w:rPr>
              <w:fldChar w:fldCharType="begin"/>
            </w:r>
            <w:r w:rsidR="00445B77">
              <w:rPr>
                <w:noProof/>
                <w:webHidden/>
              </w:rPr>
              <w:instrText xml:space="preserve"> PAGEREF _Toc417600251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2" w:history="1">
            <w:r w:rsidR="00445B77" w:rsidRPr="00B00857">
              <w:rPr>
                <w:rStyle w:val="a9"/>
                <w:noProof/>
              </w:rPr>
              <w:t>2.2.2</w:t>
            </w:r>
            <w:r w:rsidR="00445B77">
              <w:rPr>
                <w:rFonts w:cstheme="minorBidi"/>
                <w:noProof/>
                <w:kern w:val="2"/>
                <w:sz w:val="21"/>
              </w:rPr>
              <w:tab/>
            </w:r>
            <w:r w:rsidR="00445B77" w:rsidRPr="00B00857">
              <w:rPr>
                <w:rStyle w:val="a9"/>
                <w:rFonts w:hint="eastAsia"/>
                <w:noProof/>
              </w:rPr>
              <w:t>流程集成要求</w:t>
            </w:r>
            <w:r w:rsidR="00445B77">
              <w:rPr>
                <w:noProof/>
                <w:webHidden/>
              </w:rPr>
              <w:tab/>
            </w:r>
            <w:r w:rsidR="00445B77">
              <w:rPr>
                <w:noProof/>
                <w:webHidden/>
              </w:rPr>
              <w:fldChar w:fldCharType="begin"/>
            </w:r>
            <w:r w:rsidR="00445B77">
              <w:rPr>
                <w:noProof/>
                <w:webHidden/>
              </w:rPr>
              <w:instrText xml:space="preserve"> PAGEREF _Toc417600252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3" w:history="1">
            <w:r w:rsidR="00445B77" w:rsidRPr="00B00857">
              <w:rPr>
                <w:rStyle w:val="a9"/>
                <w:noProof/>
              </w:rPr>
              <w:t>2.2.3</w:t>
            </w:r>
            <w:r w:rsidR="00445B77">
              <w:rPr>
                <w:rFonts w:cstheme="minorBidi"/>
                <w:noProof/>
                <w:kern w:val="2"/>
                <w:sz w:val="21"/>
              </w:rPr>
              <w:tab/>
            </w:r>
            <w:r w:rsidR="00445B77" w:rsidRPr="00B00857">
              <w:rPr>
                <w:rStyle w:val="a9"/>
                <w:rFonts w:hint="eastAsia"/>
                <w:noProof/>
              </w:rPr>
              <w:t>安全性要求</w:t>
            </w:r>
            <w:r w:rsidR="00445B77">
              <w:rPr>
                <w:noProof/>
                <w:webHidden/>
              </w:rPr>
              <w:tab/>
            </w:r>
            <w:r w:rsidR="00445B77">
              <w:rPr>
                <w:noProof/>
                <w:webHidden/>
              </w:rPr>
              <w:fldChar w:fldCharType="begin"/>
            </w:r>
            <w:r w:rsidR="00445B77">
              <w:rPr>
                <w:noProof/>
                <w:webHidden/>
              </w:rPr>
              <w:instrText xml:space="preserve"> PAGEREF _Toc417600253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54" w:history="1">
            <w:r w:rsidR="00445B77" w:rsidRPr="00B00857">
              <w:rPr>
                <w:rStyle w:val="a9"/>
                <w:noProof/>
              </w:rPr>
              <w:t>2.3</w:t>
            </w:r>
            <w:r w:rsidR="00445B77">
              <w:rPr>
                <w:rFonts w:cstheme="minorBidi"/>
                <w:noProof/>
                <w:kern w:val="2"/>
                <w:sz w:val="21"/>
              </w:rPr>
              <w:tab/>
            </w:r>
            <w:r w:rsidR="00445B77" w:rsidRPr="00B00857">
              <w:rPr>
                <w:rStyle w:val="a9"/>
                <w:rFonts w:hint="eastAsia"/>
                <w:noProof/>
              </w:rPr>
              <w:t>系统管理技术需求</w:t>
            </w:r>
            <w:r w:rsidR="00445B77">
              <w:rPr>
                <w:noProof/>
                <w:webHidden/>
              </w:rPr>
              <w:tab/>
            </w:r>
            <w:r w:rsidR="00445B77">
              <w:rPr>
                <w:noProof/>
                <w:webHidden/>
              </w:rPr>
              <w:fldChar w:fldCharType="begin"/>
            </w:r>
            <w:r w:rsidR="00445B77">
              <w:rPr>
                <w:noProof/>
                <w:webHidden/>
              </w:rPr>
              <w:instrText xml:space="preserve"> PAGEREF _Toc417600254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5" w:history="1">
            <w:r w:rsidR="00445B77" w:rsidRPr="00B00857">
              <w:rPr>
                <w:rStyle w:val="a9"/>
                <w:noProof/>
              </w:rPr>
              <w:t>2.3.1</w:t>
            </w:r>
            <w:r w:rsidR="00445B77">
              <w:rPr>
                <w:rFonts w:cstheme="minorBidi"/>
                <w:noProof/>
                <w:kern w:val="2"/>
                <w:sz w:val="21"/>
              </w:rPr>
              <w:tab/>
            </w:r>
            <w:r w:rsidR="00445B77" w:rsidRPr="00B00857">
              <w:rPr>
                <w:rStyle w:val="a9"/>
                <w:rFonts w:hint="eastAsia"/>
                <w:noProof/>
              </w:rPr>
              <w:t>权限管理要求</w:t>
            </w:r>
            <w:r w:rsidR="00445B77">
              <w:rPr>
                <w:noProof/>
                <w:webHidden/>
              </w:rPr>
              <w:tab/>
            </w:r>
            <w:r w:rsidR="00445B77">
              <w:rPr>
                <w:noProof/>
                <w:webHidden/>
              </w:rPr>
              <w:fldChar w:fldCharType="begin"/>
            </w:r>
            <w:r w:rsidR="00445B77">
              <w:rPr>
                <w:noProof/>
                <w:webHidden/>
              </w:rPr>
              <w:instrText xml:space="preserve"> PAGEREF _Toc417600255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6" w:history="1">
            <w:r w:rsidR="00445B77" w:rsidRPr="00B00857">
              <w:rPr>
                <w:rStyle w:val="a9"/>
                <w:noProof/>
              </w:rPr>
              <w:t>2.3.2</w:t>
            </w:r>
            <w:r w:rsidR="00445B77">
              <w:rPr>
                <w:rFonts w:cstheme="minorBidi"/>
                <w:noProof/>
                <w:kern w:val="2"/>
                <w:sz w:val="21"/>
              </w:rPr>
              <w:tab/>
            </w:r>
            <w:r w:rsidR="00445B77" w:rsidRPr="00B00857">
              <w:rPr>
                <w:rStyle w:val="a9"/>
                <w:rFonts w:hint="eastAsia"/>
                <w:noProof/>
              </w:rPr>
              <w:t>操作日志管理要求</w:t>
            </w:r>
            <w:r w:rsidR="00445B77">
              <w:rPr>
                <w:noProof/>
                <w:webHidden/>
              </w:rPr>
              <w:tab/>
            </w:r>
            <w:r w:rsidR="00445B77">
              <w:rPr>
                <w:noProof/>
                <w:webHidden/>
              </w:rPr>
              <w:fldChar w:fldCharType="begin"/>
            </w:r>
            <w:r w:rsidR="00445B77">
              <w:rPr>
                <w:noProof/>
                <w:webHidden/>
              </w:rPr>
              <w:instrText xml:space="preserve"> PAGEREF _Toc417600256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7" w:history="1">
            <w:r w:rsidR="00445B77" w:rsidRPr="00B00857">
              <w:rPr>
                <w:rStyle w:val="a9"/>
                <w:noProof/>
              </w:rPr>
              <w:t>2.3.3</w:t>
            </w:r>
            <w:r w:rsidR="00445B77">
              <w:rPr>
                <w:rFonts w:cstheme="minorBidi"/>
                <w:noProof/>
                <w:kern w:val="2"/>
                <w:sz w:val="21"/>
              </w:rPr>
              <w:tab/>
            </w:r>
            <w:r w:rsidR="00445B77" w:rsidRPr="00B00857">
              <w:rPr>
                <w:rStyle w:val="a9"/>
                <w:rFonts w:hint="eastAsia"/>
                <w:noProof/>
              </w:rPr>
              <w:t>软件版本管理要求</w:t>
            </w:r>
            <w:r w:rsidR="00445B77">
              <w:rPr>
                <w:noProof/>
                <w:webHidden/>
              </w:rPr>
              <w:tab/>
            </w:r>
            <w:r w:rsidR="00445B77">
              <w:rPr>
                <w:noProof/>
                <w:webHidden/>
              </w:rPr>
              <w:fldChar w:fldCharType="begin"/>
            </w:r>
            <w:r w:rsidR="00445B77">
              <w:rPr>
                <w:noProof/>
                <w:webHidden/>
              </w:rPr>
              <w:instrText xml:space="preserve"> PAGEREF _Toc417600257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8" w:history="1">
            <w:r w:rsidR="00445B77" w:rsidRPr="00B00857">
              <w:rPr>
                <w:rStyle w:val="a9"/>
                <w:noProof/>
              </w:rPr>
              <w:t>2.3.4</w:t>
            </w:r>
            <w:r w:rsidR="00445B77">
              <w:rPr>
                <w:rFonts w:cstheme="minorBidi"/>
                <w:noProof/>
                <w:kern w:val="2"/>
                <w:sz w:val="21"/>
              </w:rPr>
              <w:tab/>
            </w:r>
            <w:r w:rsidR="00445B77" w:rsidRPr="00B00857">
              <w:rPr>
                <w:rStyle w:val="a9"/>
                <w:rFonts w:hint="eastAsia"/>
                <w:noProof/>
              </w:rPr>
              <w:t>备份管理要求</w:t>
            </w:r>
            <w:r w:rsidR="00445B77">
              <w:rPr>
                <w:noProof/>
                <w:webHidden/>
              </w:rPr>
              <w:tab/>
            </w:r>
            <w:r w:rsidR="00445B77">
              <w:rPr>
                <w:noProof/>
                <w:webHidden/>
              </w:rPr>
              <w:fldChar w:fldCharType="begin"/>
            </w:r>
            <w:r w:rsidR="00445B77">
              <w:rPr>
                <w:noProof/>
                <w:webHidden/>
              </w:rPr>
              <w:instrText xml:space="preserve"> PAGEREF _Toc417600258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59" w:history="1">
            <w:r w:rsidR="00445B77" w:rsidRPr="00B00857">
              <w:rPr>
                <w:rStyle w:val="a9"/>
                <w:noProof/>
              </w:rPr>
              <w:t>2.3.5</w:t>
            </w:r>
            <w:r w:rsidR="00445B77">
              <w:rPr>
                <w:rFonts w:cstheme="minorBidi"/>
                <w:noProof/>
                <w:kern w:val="2"/>
                <w:sz w:val="21"/>
              </w:rPr>
              <w:tab/>
            </w:r>
            <w:r w:rsidR="00445B77" w:rsidRPr="00B00857">
              <w:rPr>
                <w:rStyle w:val="a9"/>
                <w:rFonts w:hint="eastAsia"/>
                <w:noProof/>
              </w:rPr>
              <w:t>系统接口要求</w:t>
            </w:r>
            <w:r w:rsidR="00445B77">
              <w:rPr>
                <w:noProof/>
                <w:webHidden/>
              </w:rPr>
              <w:tab/>
            </w:r>
            <w:r w:rsidR="00445B77">
              <w:rPr>
                <w:noProof/>
                <w:webHidden/>
              </w:rPr>
              <w:fldChar w:fldCharType="begin"/>
            </w:r>
            <w:r w:rsidR="00445B77">
              <w:rPr>
                <w:noProof/>
                <w:webHidden/>
              </w:rPr>
              <w:instrText xml:space="preserve"> PAGEREF _Toc417600259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60" w:history="1">
            <w:r w:rsidR="00445B77" w:rsidRPr="00B00857">
              <w:rPr>
                <w:rStyle w:val="a9"/>
                <w:noProof/>
              </w:rPr>
              <w:t>2.4</w:t>
            </w:r>
            <w:r w:rsidR="00445B77">
              <w:rPr>
                <w:rFonts w:cstheme="minorBidi"/>
                <w:noProof/>
                <w:kern w:val="2"/>
                <w:sz w:val="21"/>
              </w:rPr>
              <w:tab/>
            </w:r>
            <w:r w:rsidR="00445B77" w:rsidRPr="00B00857">
              <w:rPr>
                <w:rStyle w:val="a9"/>
                <w:rFonts w:hint="eastAsia"/>
                <w:noProof/>
              </w:rPr>
              <w:t>其他需求</w:t>
            </w:r>
            <w:r w:rsidR="00445B77">
              <w:rPr>
                <w:noProof/>
                <w:webHidden/>
              </w:rPr>
              <w:tab/>
            </w:r>
            <w:r w:rsidR="00445B77">
              <w:rPr>
                <w:noProof/>
                <w:webHidden/>
              </w:rPr>
              <w:fldChar w:fldCharType="begin"/>
            </w:r>
            <w:r w:rsidR="00445B77">
              <w:rPr>
                <w:noProof/>
                <w:webHidden/>
              </w:rPr>
              <w:instrText xml:space="preserve"> PAGEREF _Toc417600260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61" w:history="1">
            <w:r w:rsidR="00445B77" w:rsidRPr="00B00857">
              <w:rPr>
                <w:rStyle w:val="a9"/>
                <w:noProof/>
              </w:rPr>
              <w:t>2.4.1</w:t>
            </w:r>
            <w:r w:rsidR="00445B77">
              <w:rPr>
                <w:rFonts w:cstheme="minorBidi"/>
                <w:noProof/>
                <w:kern w:val="2"/>
                <w:sz w:val="21"/>
              </w:rPr>
              <w:tab/>
            </w:r>
            <w:r w:rsidR="00445B77" w:rsidRPr="00B00857">
              <w:rPr>
                <w:rStyle w:val="a9"/>
                <w:rFonts w:hint="eastAsia"/>
                <w:noProof/>
              </w:rPr>
              <w:t>实施要求</w:t>
            </w:r>
            <w:r w:rsidR="00445B77">
              <w:rPr>
                <w:noProof/>
                <w:webHidden/>
              </w:rPr>
              <w:tab/>
            </w:r>
            <w:r w:rsidR="00445B77">
              <w:rPr>
                <w:noProof/>
                <w:webHidden/>
              </w:rPr>
              <w:fldChar w:fldCharType="begin"/>
            </w:r>
            <w:r w:rsidR="00445B77">
              <w:rPr>
                <w:noProof/>
                <w:webHidden/>
              </w:rPr>
              <w:instrText xml:space="preserve"> PAGEREF _Toc417600261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62" w:history="1">
            <w:r w:rsidR="00445B77" w:rsidRPr="00B00857">
              <w:rPr>
                <w:rStyle w:val="a9"/>
                <w:noProof/>
              </w:rPr>
              <w:t>2.4.2</w:t>
            </w:r>
            <w:r w:rsidR="00445B77">
              <w:rPr>
                <w:rFonts w:cstheme="minorBidi"/>
                <w:noProof/>
                <w:kern w:val="2"/>
                <w:sz w:val="21"/>
              </w:rPr>
              <w:tab/>
            </w:r>
            <w:r w:rsidR="00445B77" w:rsidRPr="00B00857">
              <w:rPr>
                <w:rStyle w:val="a9"/>
                <w:rFonts w:hint="eastAsia"/>
                <w:noProof/>
              </w:rPr>
              <w:t>验收要求</w:t>
            </w:r>
            <w:r w:rsidR="00445B77">
              <w:rPr>
                <w:noProof/>
                <w:webHidden/>
              </w:rPr>
              <w:tab/>
            </w:r>
            <w:r w:rsidR="00445B77">
              <w:rPr>
                <w:noProof/>
                <w:webHidden/>
              </w:rPr>
              <w:fldChar w:fldCharType="begin"/>
            </w:r>
            <w:r w:rsidR="00445B77">
              <w:rPr>
                <w:noProof/>
                <w:webHidden/>
              </w:rPr>
              <w:instrText xml:space="preserve"> PAGEREF _Toc417600262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63" w:history="1">
            <w:r w:rsidR="00445B77" w:rsidRPr="00B00857">
              <w:rPr>
                <w:rStyle w:val="a9"/>
                <w:noProof/>
              </w:rPr>
              <w:t>2.4.3</w:t>
            </w:r>
            <w:r w:rsidR="00445B77">
              <w:rPr>
                <w:rFonts w:cstheme="minorBidi"/>
                <w:noProof/>
                <w:kern w:val="2"/>
                <w:sz w:val="21"/>
              </w:rPr>
              <w:tab/>
            </w:r>
            <w:r w:rsidR="00445B77" w:rsidRPr="00B00857">
              <w:rPr>
                <w:rStyle w:val="a9"/>
                <w:rFonts w:hint="eastAsia"/>
                <w:noProof/>
              </w:rPr>
              <w:t>性能要求</w:t>
            </w:r>
            <w:r w:rsidR="00445B77">
              <w:rPr>
                <w:noProof/>
                <w:webHidden/>
              </w:rPr>
              <w:tab/>
            </w:r>
            <w:r w:rsidR="00445B77">
              <w:rPr>
                <w:noProof/>
                <w:webHidden/>
              </w:rPr>
              <w:fldChar w:fldCharType="begin"/>
            </w:r>
            <w:r w:rsidR="00445B77">
              <w:rPr>
                <w:noProof/>
                <w:webHidden/>
              </w:rPr>
              <w:instrText xml:space="preserve"> PAGEREF _Toc417600263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264" w:history="1">
            <w:r w:rsidR="00445B77" w:rsidRPr="00B00857">
              <w:rPr>
                <w:rStyle w:val="a9"/>
                <w:noProof/>
              </w:rPr>
              <w:t>3</w:t>
            </w:r>
            <w:r w:rsidR="00445B77">
              <w:rPr>
                <w:rFonts w:cstheme="minorBidi"/>
                <w:noProof/>
                <w:kern w:val="2"/>
                <w:sz w:val="21"/>
              </w:rPr>
              <w:tab/>
            </w:r>
            <w:r w:rsidR="00445B77" w:rsidRPr="00B00857">
              <w:rPr>
                <w:rStyle w:val="a9"/>
                <w:rFonts w:hint="eastAsia"/>
                <w:noProof/>
              </w:rPr>
              <w:t>建设原则</w:t>
            </w:r>
            <w:r w:rsidR="00445B77">
              <w:rPr>
                <w:noProof/>
                <w:webHidden/>
              </w:rPr>
              <w:tab/>
            </w:r>
            <w:r w:rsidR="00445B77">
              <w:rPr>
                <w:noProof/>
                <w:webHidden/>
              </w:rPr>
              <w:fldChar w:fldCharType="begin"/>
            </w:r>
            <w:r w:rsidR="00445B77">
              <w:rPr>
                <w:noProof/>
                <w:webHidden/>
              </w:rPr>
              <w:instrText xml:space="preserve"> PAGEREF _Toc417600264 \h </w:instrText>
            </w:r>
            <w:r w:rsidR="00445B77">
              <w:rPr>
                <w:noProof/>
                <w:webHidden/>
              </w:rPr>
            </w:r>
            <w:r w:rsidR="00445B77">
              <w:rPr>
                <w:noProof/>
                <w:webHidden/>
              </w:rPr>
              <w:fldChar w:fldCharType="separate"/>
            </w:r>
            <w:r w:rsidR="00445B77">
              <w:rPr>
                <w:noProof/>
                <w:webHidden/>
              </w:rPr>
              <w:t>11</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265" w:history="1">
            <w:r w:rsidR="00445B77" w:rsidRPr="00B00857">
              <w:rPr>
                <w:rStyle w:val="a9"/>
                <w:noProof/>
              </w:rPr>
              <w:t>4</w:t>
            </w:r>
            <w:r w:rsidR="00445B77">
              <w:rPr>
                <w:rFonts w:cstheme="minorBidi"/>
                <w:noProof/>
                <w:kern w:val="2"/>
                <w:sz w:val="21"/>
              </w:rPr>
              <w:tab/>
            </w:r>
            <w:r w:rsidR="00445B77" w:rsidRPr="00B00857">
              <w:rPr>
                <w:rStyle w:val="a9"/>
                <w:rFonts w:hint="eastAsia"/>
                <w:noProof/>
              </w:rPr>
              <w:t>建设目标与思路</w:t>
            </w:r>
            <w:r w:rsidR="00445B77">
              <w:rPr>
                <w:noProof/>
                <w:webHidden/>
              </w:rPr>
              <w:tab/>
            </w:r>
            <w:r w:rsidR="00445B77">
              <w:rPr>
                <w:noProof/>
                <w:webHidden/>
              </w:rPr>
              <w:fldChar w:fldCharType="begin"/>
            </w:r>
            <w:r w:rsidR="00445B77">
              <w:rPr>
                <w:noProof/>
                <w:webHidden/>
              </w:rPr>
              <w:instrText xml:space="preserve"> PAGEREF _Toc417600265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66" w:history="1">
            <w:r w:rsidR="00445B77" w:rsidRPr="00B00857">
              <w:rPr>
                <w:rStyle w:val="a9"/>
                <w:noProof/>
              </w:rPr>
              <w:t>4.1</w:t>
            </w:r>
            <w:r w:rsidR="00445B77">
              <w:rPr>
                <w:rFonts w:cstheme="minorBidi"/>
                <w:noProof/>
                <w:kern w:val="2"/>
                <w:sz w:val="21"/>
              </w:rPr>
              <w:tab/>
            </w:r>
            <w:r w:rsidR="00445B77" w:rsidRPr="00B00857">
              <w:rPr>
                <w:rStyle w:val="a9"/>
                <w:rFonts w:hint="eastAsia"/>
                <w:noProof/>
              </w:rPr>
              <w:t>建设目标</w:t>
            </w:r>
            <w:r w:rsidR="00445B77">
              <w:rPr>
                <w:noProof/>
                <w:webHidden/>
              </w:rPr>
              <w:tab/>
            </w:r>
            <w:r w:rsidR="00445B77">
              <w:rPr>
                <w:noProof/>
                <w:webHidden/>
              </w:rPr>
              <w:fldChar w:fldCharType="begin"/>
            </w:r>
            <w:r w:rsidR="00445B77">
              <w:rPr>
                <w:noProof/>
                <w:webHidden/>
              </w:rPr>
              <w:instrText xml:space="preserve"> PAGEREF _Toc417600266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67" w:history="1">
            <w:r w:rsidR="00445B77" w:rsidRPr="00B00857">
              <w:rPr>
                <w:rStyle w:val="a9"/>
                <w:noProof/>
              </w:rPr>
              <w:t>4.2</w:t>
            </w:r>
            <w:r w:rsidR="00445B77">
              <w:rPr>
                <w:rFonts w:cstheme="minorBidi"/>
                <w:noProof/>
                <w:kern w:val="2"/>
                <w:sz w:val="21"/>
              </w:rPr>
              <w:tab/>
            </w:r>
            <w:r w:rsidR="00445B77" w:rsidRPr="00B00857">
              <w:rPr>
                <w:rStyle w:val="a9"/>
                <w:rFonts w:hint="eastAsia"/>
                <w:noProof/>
              </w:rPr>
              <w:t>设计思路</w:t>
            </w:r>
            <w:r w:rsidR="00445B77">
              <w:rPr>
                <w:noProof/>
                <w:webHidden/>
              </w:rPr>
              <w:tab/>
            </w:r>
            <w:r w:rsidR="00445B77">
              <w:rPr>
                <w:noProof/>
                <w:webHidden/>
              </w:rPr>
              <w:fldChar w:fldCharType="begin"/>
            </w:r>
            <w:r w:rsidR="00445B77">
              <w:rPr>
                <w:noProof/>
                <w:webHidden/>
              </w:rPr>
              <w:instrText xml:space="preserve"> PAGEREF _Toc417600267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68" w:history="1">
            <w:r w:rsidR="00445B77" w:rsidRPr="00B00857">
              <w:rPr>
                <w:rStyle w:val="a9"/>
                <w:bCs/>
                <w:noProof/>
              </w:rPr>
              <w:t>4.2.1</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68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69" w:history="1">
            <w:r w:rsidR="00445B77" w:rsidRPr="00B00857">
              <w:rPr>
                <w:rStyle w:val="a9"/>
                <w:bCs/>
                <w:noProof/>
              </w:rPr>
              <w:t>4.2.2</w:t>
            </w:r>
            <w:r w:rsidR="00445B77">
              <w:rPr>
                <w:rFonts w:cstheme="minorBidi"/>
                <w:noProof/>
                <w:kern w:val="2"/>
                <w:sz w:val="21"/>
              </w:rPr>
              <w:tab/>
            </w:r>
            <w:r w:rsidR="00445B77" w:rsidRPr="00B00857">
              <w:rPr>
                <w:rStyle w:val="a9"/>
                <w:rFonts w:hint="eastAsia"/>
                <w:bCs/>
                <w:noProof/>
              </w:rPr>
              <w:t>供应商评价</w:t>
            </w:r>
            <w:r w:rsidR="00445B77">
              <w:rPr>
                <w:noProof/>
                <w:webHidden/>
              </w:rPr>
              <w:tab/>
            </w:r>
            <w:r w:rsidR="00445B77">
              <w:rPr>
                <w:noProof/>
                <w:webHidden/>
              </w:rPr>
              <w:fldChar w:fldCharType="begin"/>
            </w:r>
            <w:r w:rsidR="00445B77">
              <w:rPr>
                <w:noProof/>
                <w:webHidden/>
              </w:rPr>
              <w:instrText xml:space="preserve"> PAGEREF _Toc417600269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0" w:history="1">
            <w:r w:rsidR="00445B77" w:rsidRPr="00B00857">
              <w:rPr>
                <w:rStyle w:val="a9"/>
                <w:bCs/>
                <w:noProof/>
              </w:rPr>
              <w:t>4.2.3</w:t>
            </w:r>
            <w:r w:rsidR="00445B77">
              <w:rPr>
                <w:rFonts w:cstheme="minorBidi"/>
                <w:noProof/>
                <w:kern w:val="2"/>
                <w:sz w:val="21"/>
              </w:rPr>
              <w:tab/>
            </w:r>
            <w:r w:rsidR="00445B77" w:rsidRPr="00B00857">
              <w:rPr>
                <w:rStyle w:val="a9"/>
                <w:rFonts w:hint="eastAsia"/>
                <w:bCs/>
                <w:noProof/>
              </w:rPr>
              <w:t>评价查询</w:t>
            </w:r>
            <w:r w:rsidR="00445B77">
              <w:rPr>
                <w:noProof/>
                <w:webHidden/>
              </w:rPr>
              <w:tab/>
            </w:r>
            <w:r w:rsidR="00445B77">
              <w:rPr>
                <w:noProof/>
                <w:webHidden/>
              </w:rPr>
              <w:fldChar w:fldCharType="begin"/>
            </w:r>
            <w:r w:rsidR="00445B77">
              <w:rPr>
                <w:noProof/>
                <w:webHidden/>
              </w:rPr>
              <w:instrText xml:space="preserve"> PAGEREF _Toc417600270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1" w:history="1">
            <w:r w:rsidR="00445B77" w:rsidRPr="00B00857">
              <w:rPr>
                <w:rStyle w:val="a9"/>
                <w:bCs/>
                <w:noProof/>
              </w:rPr>
              <w:t>4.2.4</w:t>
            </w:r>
            <w:r w:rsidR="00445B77">
              <w:rPr>
                <w:rFonts w:cstheme="minorBidi"/>
                <w:noProof/>
                <w:kern w:val="2"/>
                <w:sz w:val="21"/>
              </w:rPr>
              <w:tab/>
            </w:r>
            <w:r w:rsidR="00445B77" w:rsidRPr="00B00857">
              <w:rPr>
                <w:rStyle w:val="a9"/>
                <w:rFonts w:hint="eastAsia"/>
                <w:bCs/>
                <w:noProof/>
              </w:rPr>
              <w:t>系统管理</w:t>
            </w:r>
            <w:r w:rsidR="00445B77">
              <w:rPr>
                <w:noProof/>
                <w:webHidden/>
              </w:rPr>
              <w:tab/>
            </w:r>
            <w:r w:rsidR="00445B77">
              <w:rPr>
                <w:noProof/>
                <w:webHidden/>
              </w:rPr>
              <w:fldChar w:fldCharType="begin"/>
            </w:r>
            <w:r w:rsidR="00445B77">
              <w:rPr>
                <w:noProof/>
                <w:webHidden/>
              </w:rPr>
              <w:instrText xml:space="preserve"> PAGEREF _Toc417600271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272" w:history="1">
            <w:r w:rsidR="00445B77" w:rsidRPr="00B00857">
              <w:rPr>
                <w:rStyle w:val="a9"/>
                <w:noProof/>
              </w:rPr>
              <w:t>5</w:t>
            </w:r>
            <w:r w:rsidR="00445B77">
              <w:rPr>
                <w:rFonts w:cstheme="minorBidi"/>
                <w:noProof/>
                <w:kern w:val="2"/>
                <w:sz w:val="21"/>
              </w:rPr>
              <w:tab/>
            </w:r>
            <w:r w:rsidR="00445B77" w:rsidRPr="00B00857">
              <w:rPr>
                <w:rStyle w:val="a9"/>
                <w:rFonts w:hint="eastAsia"/>
                <w:noProof/>
              </w:rPr>
              <w:t>系统总体设计</w:t>
            </w:r>
            <w:r w:rsidR="00445B77">
              <w:rPr>
                <w:noProof/>
                <w:webHidden/>
              </w:rPr>
              <w:tab/>
            </w:r>
            <w:r w:rsidR="00445B77">
              <w:rPr>
                <w:noProof/>
                <w:webHidden/>
              </w:rPr>
              <w:fldChar w:fldCharType="begin"/>
            </w:r>
            <w:r w:rsidR="00445B77">
              <w:rPr>
                <w:noProof/>
                <w:webHidden/>
              </w:rPr>
              <w:instrText xml:space="preserve"> PAGEREF _Toc417600272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73" w:history="1">
            <w:r w:rsidR="00445B77" w:rsidRPr="00B00857">
              <w:rPr>
                <w:rStyle w:val="a9"/>
                <w:noProof/>
              </w:rPr>
              <w:t>5.1</w:t>
            </w:r>
            <w:r w:rsidR="00445B77">
              <w:rPr>
                <w:rFonts w:cstheme="minorBidi"/>
                <w:noProof/>
                <w:kern w:val="2"/>
                <w:sz w:val="21"/>
              </w:rPr>
              <w:tab/>
            </w:r>
            <w:r w:rsidR="00445B77" w:rsidRPr="00B00857">
              <w:rPr>
                <w:rStyle w:val="a9"/>
                <w:rFonts w:hint="eastAsia"/>
                <w:noProof/>
              </w:rPr>
              <w:t>系统总体结构</w:t>
            </w:r>
            <w:r w:rsidR="00445B77">
              <w:rPr>
                <w:noProof/>
                <w:webHidden/>
              </w:rPr>
              <w:tab/>
            </w:r>
            <w:r w:rsidR="00445B77">
              <w:rPr>
                <w:noProof/>
                <w:webHidden/>
              </w:rPr>
              <w:fldChar w:fldCharType="begin"/>
            </w:r>
            <w:r w:rsidR="00445B77">
              <w:rPr>
                <w:noProof/>
                <w:webHidden/>
              </w:rPr>
              <w:instrText xml:space="preserve"> PAGEREF _Toc417600273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74" w:history="1">
            <w:r w:rsidR="00445B77" w:rsidRPr="00B00857">
              <w:rPr>
                <w:rStyle w:val="a9"/>
                <w:noProof/>
              </w:rPr>
              <w:t>5.2</w:t>
            </w:r>
            <w:r w:rsidR="00445B77">
              <w:rPr>
                <w:rFonts w:cstheme="minorBidi"/>
                <w:noProof/>
                <w:kern w:val="2"/>
                <w:sz w:val="21"/>
              </w:rPr>
              <w:tab/>
            </w:r>
            <w:r w:rsidR="00445B77" w:rsidRPr="00B00857">
              <w:rPr>
                <w:rStyle w:val="a9"/>
                <w:rFonts w:hint="eastAsia"/>
                <w:noProof/>
              </w:rPr>
              <w:t>可视化管理中心</w:t>
            </w:r>
            <w:r w:rsidR="00445B77">
              <w:rPr>
                <w:noProof/>
                <w:webHidden/>
              </w:rPr>
              <w:tab/>
            </w:r>
            <w:r w:rsidR="00445B77">
              <w:rPr>
                <w:noProof/>
                <w:webHidden/>
              </w:rPr>
              <w:fldChar w:fldCharType="begin"/>
            </w:r>
            <w:r w:rsidR="00445B77">
              <w:rPr>
                <w:noProof/>
                <w:webHidden/>
              </w:rPr>
              <w:instrText xml:space="preserve"> PAGEREF _Toc417600274 \h </w:instrText>
            </w:r>
            <w:r w:rsidR="00445B77">
              <w:rPr>
                <w:noProof/>
                <w:webHidden/>
              </w:rPr>
            </w:r>
            <w:r w:rsidR="00445B77">
              <w:rPr>
                <w:noProof/>
                <w:webHidden/>
              </w:rPr>
              <w:fldChar w:fldCharType="separate"/>
            </w:r>
            <w:r w:rsidR="00445B77">
              <w:rPr>
                <w:noProof/>
                <w:webHidden/>
              </w:rPr>
              <w:t>15</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5" w:history="1">
            <w:r w:rsidR="00445B77" w:rsidRPr="00B00857">
              <w:rPr>
                <w:rStyle w:val="a9"/>
                <w:noProof/>
              </w:rPr>
              <w:t>5.2.1</w:t>
            </w:r>
            <w:r w:rsidR="00445B77">
              <w:rPr>
                <w:rFonts w:cstheme="minorBidi"/>
                <w:noProof/>
                <w:kern w:val="2"/>
                <w:sz w:val="21"/>
              </w:rPr>
              <w:tab/>
            </w:r>
            <w:r w:rsidR="00445B77" w:rsidRPr="00B00857">
              <w:rPr>
                <w:rStyle w:val="a9"/>
                <w:rFonts w:hint="eastAsia"/>
                <w:noProof/>
              </w:rPr>
              <w:t>总体流程</w:t>
            </w:r>
            <w:r w:rsidR="00445B77">
              <w:rPr>
                <w:noProof/>
                <w:webHidden/>
              </w:rPr>
              <w:tab/>
            </w:r>
            <w:r w:rsidR="00445B77">
              <w:rPr>
                <w:noProof/>
                <w:webHidden/>
              </w:rPr>
              <w:fldChar w:fldCharType="begin"/>
            </w:r>
            <w:r w:rsidR="00445B77">
              <w:rPr>
                <w:noProof/>
                <w:webHidden/>
              </w:rPr>
              <w:instrText xml:space="preserve"> PAGEREF _Toc417600275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6" w:history="1">
            <w:r w:rsidR="00445B77" w:rsidRPr="00B00857">
              <w:rPr>
                <w:rStyle w:val="a9"/>
                <w:bCs/>
                <w:noProof/>
              </w:rPr>
              <w:t>5.2.2</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76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7" w:history="1">
            <w:r w:rsidR="00445B77" w:rsidRPr="00B00857">
              <w:rPr>
                <w:rStyle w:val="a9"/>
                <w:noProof/>
              </w:rPr>
              <w:t>5.2.3</w:t>
            </w:r>
            <w:r w:rsidR="00445B77">
              <w:rPr>
                <w:rFonts w:cstheme="minorBidi"/>
                <w:noProof/>
                <w:kern w:val="2"/>
                <w:sz w:val="21"/>
              </w:rPr>
              <w:tab/>
            </w:r>
            <w:r w:rsidR="00445B77" w:rsidRPr="00B00857">
              <w:rPr>
                <w:rStyle w:val="a9"/>
                <w:rFonts w:hint="eastAsia"/>
                <w:noProof/>
              </w:rPr>
              <w:t>供应商评价</w:t>
            </w:r>
            <w:r w:rsidR="00445B77">
              <w:rPr>
                <w:noProof/>
                <w:webHidden/>
              </w:rPr>
              <w:tab/>
            </w:r>
            <w:r w:rsidR="00445B77">
              <w:rPr>
                <w:noProof/>
                <w:webHidden/>
              </w:rPr>
              <w:fldChar w:fldCharType="begin"/>
            </w:r>
            <w:r w:rsidR="00445B77">
              <w:rPr>
                <w:noProof/>
                <w:webHidden/>
              </w:rPr>
              <w:instrText xml:space="preserve"> PAGEREF _Toc417600277 \h </w:instrText>
            </w:r>
            <w:r w:rsidR="00445B77">
              <w:rPr>
                <w:noProof/>
                <w:webHidden/>
              </w:rPr>
            </w:r>
            <w:r w:rsidR="00445B77">
              <w:rPr>
                <w:noProof/>
                <w:webHidden/>
              </w:rPr>
              <w:fldChar w:fldCharType="separate"/>
            </w:r>
            <w:r w:rsidR="00445B77">
              <w:rPr>
                <w:noProof/>
                <w:webHidden/>
              </w:rPr>
              <w:t>1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8" w:history="1">
            <w:r w:rsidR="00445B77" w:rsidRPr="00B00857">
              <w:rPr>
                <w:rStyle w:val="a9"/>
                <w:noProof/>
              </w:rPr>
              <w:t>5.2.4</w:t>
            </w:r>
            <w:r w:rsidR="00445B77">
              <w:rPr>
                <w:rFonts w:cstheme="minorBidi"/>
                <w:noProof/>
                <w:kern w:val="2"/>
                <w:sz w:val="21"/>
              </w:rPr>
              <w:tab/>
            </w:r>
            <w:r w:rsidR="00445B77" w:rsidRPr="00B00857">
              <w:rPr>
                <w:rStyle w:val="a9"/>
                <w:rFonts w:hint="eastAsia"/>
                <w:noProof/>
              </w:rPr>
              <w:t>评估查询</w:t>
            </w:r>
            <w:r w:rsidR="00445B77">
              <w:rPr>
                <w:noProof/>
                <w:webHidden/>
              </w:rPr>
              <w:tab/>
            </w:r>
            <w:r w:rsidR="00445B77">
              <w:rPr>
                <w:noProof/>
                <w:webHidden/>
              </w:rPr>
              <w:fldChar w:fldCharType="begin"/>
            </w:r>
            <w:r w:rsidR="00445B77">
              <w:rPr>
                <w:noProof/>
                <w:webHidden/>
              </w:rPr>
              <w:instrText xml:space="preserve"> PAGEREF _Toc417600278 \h </w:instrText>
            </w:r>
            <w:r w:rsidR="00445B77">
              <w:rPr>
                <w:noProof/>
                <w:webHidden/>
              </w:rPr>
            </w:r>
            <w:r w:rsidR="00445B77">
              <w:rPr>
                <w:noProof/>
                <w:webHidden/>
              </w:rPr>
              <w:fldChar w:fldCharType="separate"/>
            </w:r>
            <w:r w:rsidR="00445B77">
              <w:rPr>
                <w:noProof/>
                <w:webHidden/>
              </w:rPr>
              <w:t>2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79" w:history="1">
            <w:r w:rsidR="00445B77" w:rsidRPr="00B00857">
              <w:rPr>
                <w:rStyle w:val="a9"/>
                <w:noProof/>
              </w:rPr>
              <w:t>5.2.5</w:t>
            </w:r>
            <w:r w:rsidR="00445B77">
              <w:rPr>
                <w:rFonts w:cstheme="minorBidi"/>
                <w:noProof/>
                <w:kern w:val="2"/>
                <w:sz w:val="21"/>
              </w:rPr>
              <w:tab/>
            </w:r>
            <w:r w:rsidR="00445B77" w:rsidRPr="00B00857">
              <w:rPr>
                <w:rStyle w:val="a9"/>
                <w:rFonts w:hint="eastAsia"/>
                <w:noProof/>
              </w:rPr>
              <w:t>系统管理</w:t>
            </w:r>
            <w:r w:rsidR="00445B77">
              <w:rPr>
                <w:noProof/>
                <w:webHidden/>
              </w:rPr>
              <w:tab/>
            </w:r>
            <w:r w:rsidR="00445B77">
              <w:rPr>
                <w:noProof/>
                <w:webHidden/>
              </w:rPr>
              <w:fldChar w:fldCharType="begin"/>
            </w:r>
            <w:r w:rsidR="00445B77">
              <w:rPr>
                <w:noProof/>
                <w:webHidden/>
              </w:rPr>
              <w:instrText xml:space="preserve"> PAGEREF _Toc417600279 \h </w:instrText>
            </w:r>
            <w:r w:rsidR="00445B77">
              <w:rPr>
                <w:noProof/>
                <w:webHidden/>
              </w:rPr>
            </w:r>
            <w:r w:rsidR="00445B77">
              <w:rPr>
                <w:noProof/>
                <w:webHidden/>
              </w:rPr>
              <w:fldChar w:fldCharType="separate"/>
            </w:r>
            <w:r w:rsidR="00445B77">
              <w:rPr>
                <w:noProof/>
                <w:webHidden/>
              </w:rPr>
              <w:t>25</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0" w:history="1">
            <w:r w:rsidR="00445B77" w:rsidRPr="00B00857">
              <w:rPr>
                <w:rStyle w:val="a9"/>
                <w:noProof/>
              </w:rPr>
              <w:t>5.2.6</w:t>
            </w:r>
            <w:r w:rsidR="00445B77">
              <w:rPr>
                <w:rFonts w:cstheme="minorBidi"/>
                <w:noProof/>
                <w:kern w:val="2"/>
                <w:sz w:val="21"/>
              </w:rPr>
              <w:tab/>
            </w:r>
            <w:r w:rsidR="00445B77" w:rsidRPr="00B00857">
              <w:rPr>
                <w:rStyle w:val="a9"/>
                <w:rFonts w:hint="eastAsia"/>
                <w:noProof/>
              </w:rPr>
              <w:t>系统权限控制</w:t>
            </w:r>
            <w:r w:rsidR="00445B77">
              <w:rPr>
                <w:noProof/>
                <w:webHidden/>
              </w:rPr>
              <w:tab/>
            </w:r>
            <w:r w:rsidR="00445B77">
              <w:rPr>
                <w:noProof/>
                <w:webHidden/>
              </w:rPr>
              <w:fldChar w:fldCharType="begin"/>
            </w:r>
            <w:r w:rsidR="00445B77">
              <w:rPr>
                <w:noProof/>
                <w:webHidden/>
              </w:rPr>
              <w:instrText xml:space="preserve"> PAGEREF _Toc417600280 \h </w:instrText>
            </w:r>
            <w:r w:rsidR="00445B77">
              <w:rPr>
                <w:noProof/>
                <w:webHidden/>
              </w:rPr>
            </w:r>
            <w:r w:rsidR="00445B77">
              <w:rPr>
                <w:noProof/>
                <w:webHidden/>
              </w:rPr>
              <w:fldChar w:fldCharType="separate"/>
            </w:r>
            <w:r w:rsidR="00445B77">
              <w:rPr>
                <w:noProof/>
                <w:webHidden/>
              </w:rPr>
              <w:t>2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1" w:history="1">
            <w:r w:rsidR="00445B77" w:rsidRPr="00B00857">
              <w:rPr>
                <w:rStyle w:val="a9"/>
                <w:noProof/>
              </w:rPr>
              <w:t>5.2.7</w:t>
            </w:r>
            <w:r w:rsidR="00445B77">
              <w:rPr>
                <w:rFonts w:cstheme="minorBidi"/>
                <w:noProof/>
                <w:kern w:val="2"/>
                <w:sz w:val="21"/>
              </w:rPr>
              <w:tab/>
            </w:r>
            <w:r w:rsidR="00445B77" w:rsidRPr="00B00857">
              <w:rPr>
                <w:rStyle w:val="a9"/>
                <w:rFonts w:hint="eastAsia"/>
                <w:noProof/>
              </w:rPr>
              <w:t>接口模块</w:t>
            </w:r>
            <w:r w:rsidR="00445B77">
              <w:rPr>
                <w:noProof/>
                <w:webHidden/>
              </w:rPr>
              <w:tab/>
            </w:r>
            <w:r w:rsidR="00445B77">
              <w:rPr>
                <w:noProof/>
                <w:webHidden/>
              </w:rPr>
              <w:fldChar w:fldCharType="begin"/>
            </w:r>
            <w:r w:rsidR="00445B77">
              <w:rPr>
                <w:noProof/>
                <w:webHidden/>
              </w:rPr>
              <w:instrText xml:space="preserve"> PAGEREF _Toc417600281 \h </w:instrText>
            </w:r>
            <w:r w:rsidR="00445B77">
              <w:rPr>
                <w:noProof/>
                <w:webHidden/>
              </w:rPr>
            </w:r>
            <w:r w:rsidR="00445B77">
              <w:rPr>
                <w:noProof/>
                <w:webHidden/>
              </w:rPr>
              <w:fldChar w:fldCharType="separate"/>
            </w:r>
            <w:r w:rsidR="00445B77">
              <w:rPr>
                <w:noProof/>
                <w:webHidden/>
              </w:rPr>
              <w:t>27</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82" w:history="1">
            <w:r w:rsidR="00445B77" w:rsidRPr="00B00857">
              <w:rPr>
                <w:rStyle w:val="a9"/>
                <w:noProof/>
              </w:rPr>
              <w:t>5.3</w:t>
            </w:r>
            <w:r w:rsidR="00445B77">
              <w:rPr>
                <w:rFonts w:cstheme="minorBidi"/>
                <w:noProof/>
                <w:kern w:val="2"/>
                <w:sz w:val="21"/>
              </w:rPr>
              <w:tab/>
            </w:r>
            <w:r w:rsidR="00445B77" w:rsidRPr="00B00857">
              <w:rPr>
                <w:rStyle w:val="a9"/>
                <w:rFonts w:hint="eastAsia"/>
                <w:noProof/>
              </w:rPr>
              <w:t>网络部署设计</w:t>
            </w:r>
            <w:r w:rsidR="00445B77">
              <w:rPr>
                <w:noProof/>
                <w:webHidden/>
              </w:rPr>
              <w:tab/>
            </w:r>
            <w:r w:rsidR="00445B77">
              <w:rPr>
                <w:noProof/>
                <w:webHidden/>
              </w:rPr>
              <w:fldChar w:fldCharType="begin"/>
            </w:r>
            <w:r w:rsidR="00445B77">
              <w:rPr>
                <w:noProof/>
                <w:webHidden/>
              </w:rPr>
              <w:instrText xml:space="preserve"> PAGEREF _Toc417600282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83" w:history="1">
            <w:r w:rsidR="00445B77" w:rsidRPr="00B00857">
              <w:rPr>
                <w:rStyle w:val="a9"/>
                <w:noProof/>
              </w:rPr>
              <w:t>5.4</w:t>
            </w:r>
            <w:r w:rsidR="00445B77">
              <w:rPr>
                <w:rFonts w:cstheme="minorBidi"/>
                <w:noProof/>
                <w:kern w:val="2"/>
                <w:sz w:val="21"/>
              </w:rPr>
              <w:tab/>
            </w:r>
            <w:r w:rsidR="00445B77" w:rsidRPr="00B00857">
              <w:rPr>
                <w:rStyle w:val="a9"/>
                <w:rFonts w:hint="eastAsia"/>
                <w:noProof/>
              </w:rPr>
              <w:t>应用体系架构设计</w:t>
            </w:r>
            <w:r w:rsidR="00445B77">
              <w:rPr>
                <w:noProof/>
                <w:webHidden/>
              </w:rPr>
              <w:tab/>
            </w:r>
            <w:r w:rsidR="00445B77">
              <w:rPr>
                <w:noProof/>
                <w:webHidden/>
              </w:rPr>
              <w:fldChar w:fldCharType="begin"/>
            </w:r>
            <w:r w:rsidR="00445B77">
              <w:rPr>
                <w:noProof/>
                <w:webHidden/>
              </w:rPr>
              <w:instrText xml:space="preserve"> PAGEREF _Toc417600283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4" w:history="1">
            <w:r w:rsidR="00445B77" w:rsidRPr="00B00857">
              <w:rPr>
                <w:rStyle w:val="a9"/>
                <w:noProof/>
              </w:rPr>
              <w:t>5.4.1</w:t>
            </w:r>
            <w:r w:rsidR="00445B77">
              <w:rPr>
                <w:rFonts w:cstheme="minorBidi"/>
                <w:noProof/>
                <w:kern w:val="2"/>
                <w:sz w:val="21"/>
              </w:rPr>
              <w:tab/>
            </w:r>
            <w:r w:rsidR="00445B77" w:rsidRPr="00B00857">
              <w:rPr>
                <w:rStyle w:val="a9"/>
                <w:rFonts w:hint="eastAsia"/>
                <w:noProof/>
              </w:rPr>
              <w:t>均采用</w:t>
            </w:r>
            <w:r w:rsidR="00445B77" w:rsidRPr="00B00857">
              <w:rPr>
                <w:rStyle w:val="a9"/>
                <w:noProof/>
              </w:rPr>
              <w:t>.NET</w:t>
            </w:r>
            <w:r w:rsidR="00445B77" w:rsidRPr="00B00857">
              <w:rPr>
                <w:rStyle w:val="a9"/>
                <w:rFonts w:hint="eastAsia"/>
                <w:noProof/>
              </w:rPr>
              <w:t>技术框架</w:t>
            </w:r>
            <w:r w:rsidR="00445B77">
              <w:rPr>
                <w:noProof/>
                <w:webHidden/>
              </w:rPr>
              <w:tab/>
            </w:r>
            <w:r w:rsidR="00445B77">
              <w:rPr>
                <w:noProof/>
                <w:webHidden/>
              </w:rPr>
              <w:fldChar w:fldCharType="begin"/>
            </w:r>
            <w:r w:rsidR="00445B77">
              <w:rPr>
                <w:noProof/>
                <w:webHidden/>
              </w:rPr>
              <w:instrText xml:space="preserve"> PAGEREF _Toc417600284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5" w:history="1">
            <w:r w:rsidR="00445B77" w:rsidRPr="00B00857">
              <w:rPr>
                <w:rStyle w:val="a9"/>
                <w:noProof/>
              </w:rPr>
              <w:t>5.4.2</w:t>
            </w:r>
            <w:r w:rsidR="00445B77">
              <w:rPr>
                <w:rFonts w:cstheme="minorBidi"/>
                <w:noProof/>
                <w:kern w:val="2"/>
                <w:sz w:val="21"/>
              </w:rPr>
              <w:tab/>
            </w:r>
            <w:r w:rsidR="00445B77" w:rsidRPr="00B00857">
              <w:rPr>
                <w:rStyle w:val="a9"/>
                <w:rFonts w:hint="eastAsia"/>
                <w:noProof/>
              </w:rPr>
              <w:t>多层应用体系架构设计</w:t>
            </w:r>
            <w:r w:rsidR="00445B77">
              <w:rPr>
                <w:noProof/>
                <w:webHidden/>
              </w:rPr>
              <w:tab/>
            </w:r>
            <w:r w:rsidR="00445B77">
              <w:rPr>
                <w:noProof/>
                <w:webHidden/>
              </w:rPr>
              <w:fldChar w:fldCharType="begin"/>
            </w:r>
            <w:r w:rsidR="00445B77">
              <w:rPr>
                <w:noProof/>
                <w:webHidden/>
              </w:rPr>
              <w:instrText xml:space="preserve"> PAGEREF _Toc417600285 \h </w:instrText>
            </w:r>
            <w:r w:rsidR="00445B77">
              <w:rPr>
                <w:noProof/>
                <w:webHidden/>
              </w:rPr>
            </w:r>
            <w:r w:rsidR="00445B77">
              <w:rPr>
                <w:noProof/>
                <w:webHidden/>
              </w:rPr>
              <w:fldChar w:fldCharType="separate"/>
            </w:r>
            <w:r w:rsidR="00445B77">
              <w:rPr>
                <w:noProof/>
                <w:webHidden/>
              </w:rPr>
              <w:t>2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6" w:history="1">
            <w:r w:rsidR="00445B77" w:rsidRPr="00B00857">
              <w:rPr>
                <w:rStyle w:val="a9"/>
                <w:noProof/>
              </w:rPr>
              <w:t>5.4.3</w:t>
            </w:r>
            <w:r w:rsidR="00445B77">
              <w:rPr>
                <w:rFonts w:cstheme="minorBidi"/>
                <w:noProof/>
                <w:kern w:val="2"/>
                <w:sz w:val="21"/>
              </w:rPr>
              <w:tab/>
            </w:r>
            <w:r w:rsidR="00445B77" w:rsidRPr="00B00857">
              <w:rPr>
                <w:rStyle w:val="a9"/>
                <w:noProof/>
              </w:rPr>
              <w:t>SOA</w:t>
            </w:r>
            <w:r w:rsidR="00445B77" w:rsidRPr="00B00857">
              <w:rPr>
                <w:rStyle w:val="a9"/>
                <w:rFonts w:hint="eastAsia"/>
                <w:noProof/>
              </w:rPr>
              <w:t>与</w:t>
            </w:r>
            <w:r w:rsidR="00445B77" w:rsidRPr="00B00857">
              <w:rPr>
                <w:rStyle w:val="a9"/>
                <w:noProof/>
              </w:rPr>
              <w:t>OOAD</w:t>
            </w:r>
            <w:r w:rsidR="00445B77" w:rsidRPr="00B00857">
              <w:rPr>
                <w:rStyle w:val="a9"/>
                <w:rFonts w:hint="eastAsia"/>
                <w:noProof/>
              </w:rPr>
              <w:t>相结合的分析与设计</w:t>
            </w:r>
            <w:r w:rsidR="00445B77">
              <w:rPr>
                <w:noProof/>
                <w:webHidden/>
              </w:rPr>
              <w:tab/>
            </w:r>
            <w:r w:rsidR="00445B77">
              <w:rPr>
                <w:noProof/>
                <w:webHidden/>
              </w:rPr>
              <w:fldChar w:fldCharType="begin"/>
            </w:r>
            <w:r w:rsidR="00445B77">
              <w:rPr>
                <w:noProof/>
                <w:webHidden/>
              </w:rPr>
              <w:instrText xml:space="preserve"> PAGEREF _Toc417600286 \h </w:instrText>
            </w:r>
            <w:r w:rsidR="00445B77">
              <w:rPr>
                <w:noProof/>
                <w:webHidden/>
              </w:rPr>
            </w:r>
            <w:r w:rsidR="00445B77">
              <w:rPr>
                <w:noProof/>
                <w:webHidden/>
              </w:rPr>
              <w:fldChar w:fldCharType="separate"/>
            </w:r>
            <w:r w:rsidR="00445B77">
              <w:rPr>
                <w:noProof/>
                <w:webHidden/>
              </w:rPr>
              <w:t>3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87" w:history="1">
            <w:r w:rsidR="00445B77" w:rsidRPr="00B00857">
              <w:rPr>
                <w:rStyle w:val="a9"/>
                <w:noProof/>
              </w:rPr>
              <w:t>5.4.4</w:t>
            </w:r>
            <w:r w:rsidR="00445B77">
              <w:rPr>
                <w:rFonts w:cstheme="minorBidi"/>
                <w:noProof/>
                <w:kern w:val="2"/>
                <w:sz w:val="21"/>
              </w:rPr>
              <w:tab/>
            </w:r>
            <w:r w:rsidR="00445B77" w:rsidRPr="00B00857">
              <w:rPr>
                <w:rStyle w:val="a9"/>
                <w:rFonts w:hint="eastAsia"/>
                <w:noProof/>
              </w:rPr>
              <w:t>采用</w:t>
            </w:r>
            <w:r w:rsidR="00445B77" w:rsidRPr="00B00857">
              <w:rPr>
                <w:rStyle w:val="a9"/>
                <w:noProof/>
              </w:rPr>
              <w:t>XML</w:t>
            </w:r>
            <w:r w:rsidR="00445B77" w:rsidRPr="00B00857">
              <w:rPr>
                <w:rStyle w:val="a9"/>
                <w:rFonts w:hint="eastAsia"/>
                <w:noProof/>
              </w:rPr>
              <w:t>格式数据传输</w:t>
            </w:r>
            <w:r w:rsidR="00445B77">
              <w:rPr>
                <w:noProof/>
                <w:webHidden/>
              </w:rPr>
              <w:tab/>
            </w:r>
            <w:r w:rsidR="00445B77">
              <w:rPr>
                <w:noProof/>
                <w:webHidden/>
              </w:rPr>
              <w:fldChar w:fldCharType="begin"/>
            </w:r>
            <w:r w:rsidR="00445B77">
              <w:rPr>
                <w:noProof/>
                <w:webHidden/>
              </w:rPr>
              <w:instrText xml:space="preserve"> PAGEREF _Toc417600287 \h </w:instrText>
            </w:r>
            <w:r w:rsidR="00445B77">
              <w:rPr>
                <w:noProof/>
                <w:webHidden/>
              </w:rPr>
            </w:r>
            <w:r w:rsidR="00445B77">
              <w:rPr>
                <w:noProof/>
                <w:webHidden/>
              </w:rPr>
              <w:fldChar w:fldCharType="separate"/>
            </w:r>
            <w:r w:rsidR="00445B77">
              <w:rPr>
                <w:noProof/>
                <w:webHidden/>
              </w:rPr>
              <w:t>35</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88" w:history="1">
            <w:r w:rsidR="00445B77" w:rsidRPr="00B00857">
              <w:rPr>
                <w:rStyle w:val="a9"/>
                <w:noProof/>
              </w:rPr>
              <w:t>5.5</w:t>
            </w:r>
            <w:r w:rsidR="00445B77">
              <w:rPr>
                <w:rFonts w:cstheme="minorBidi"/>
                <w:noProof/>
                <w:kern w:val="2"/>
                <w:sz w:val="21"/>
              </w:rPr>
              <w:tab/>
            </w:r>
            <w:r w:rsidR="00445B77" w:rsidRPr="00B00857">
              <w:rPr>
                <w:rStyle w:val="a9"/>
                <w:rFonts w:hint="eastAsia"/>
                <w:noProof/>
              </w:rPr>
              <w:t>硬件环境要求</w:t>
            </w:r>
            <w:r w:rsidR="00445B77">
              <w:rPr>
                <w:noProof/>
                <w:webHidden/>
              </w:rPr>
              <w:tab/>
            </w:r>
            <w:r w:rsidR="00445B77">
              <w:rPr>
                <w:noProof/>
                <w:webHidden/>
              </w:rPr>
              <w:fldChar w:fldCharType="begin"/>
            </w:r>
            <w:r w:rsidR="00445B77">
              <w:rPr>
                <w:noProof/>
                <w:webHidden/>
              </w:rPr>
              <w:instrText xml:space="preserve"> PAGEREF _Toc417600288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89" w:history="1">
            <w:r w:rsidR="00445B77" w:rsidRPr="00B00857">
              <w:rPr>
                <w:rStyle w:val="a9"/>
                <w:noProof/>
              </w:rPr>
              <w:t>5.6</w:t>
            </w:r>
            <w:r w:rsidR="00445B77">
              <w:rPr>
                <w:rFonts w:cstheme="minorBidi"/>
                <w:noProof/>
                <w:kern w:val="2"/>
                <w:sz w:val="21"/>
              </w:rPr>
              <w:tab/>
            </w:r>
            <w:r w:rsidR="00445B77" w:rsidRPr="00B00857">
              <w:rPr>
                <w:rStyle w:val="a9"/>
                <w:rFonts w:hint="eastAsia"/>
                <w:noProof/>
              </w:rPr>
              <w:t>软件环境要求</w:t>
            </w:r>
            <w:r w:rsidR="00445B77">
              <w:rPr>
                <w:noProof/>
                <w:webHidden/>
              </w:rPr>
              <w:tab/>
            </w:r>
            <w:r w:rsidR="00445B77">
              <w:rPr>
                <w:noProof/>
                <w:webHidden/>
              </w:rPr>
              <w:fldChar w:fldCharType="begin"/>
            </w:r>
            <w:r w:rsidR="00445B77">
              <w:rPr>
                <w:noProof/>
                <w:webHidden/>
              </w:rPr>
              <w:instrText xml:space="preserve"> PAGEREF _Toc417600289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90" w:history="1">
            <w:r w:rsidR="00445B77" w:rsidRPr="00B00857">
              <w:rPr>
                <w:rStyle w:val="a9"/>
                <w:noProof/>
              </w:rPr>
              <w:t>5.7</w:t>
            </w:r>
            <w:r w:rsidR="00445B77">
              <w:rPr>
                <w:rFonts w:cstheme="minorBidi"/>
                <w:noProof/>
                <w:kern w:val="2"/>
                <w:sz w:val="21"/>
              </w:rPr>
              <w:tab/>
            </w:r>
            <w:r w:rsidR="00445B77" w:rsidRPr="00B00857">
              <w:rPr>
                <w:rStyle w:val="a9"/>
                <w:rFonts w:hint="eastAsia"/>
                <w:noProof/>
              </w:rPr>
              <w:t>接口技术方案</w:t>
            </w:r>
            <w:r w:rsidR="00445B77">
              <w:rPr>
                <w:noProof/>
                <w:webHidden/>
              </w:rPr>
              <w:tab/>
            </w:r>
            <w:r w:rsidR="00445B77">
              <w:rPr>
                <w:noProof/>
                <w:webHidden/>
              </w:rPr>
              <w:fldChar w:fldCharType="begin"/>
            </w:r>
            <w:r w:rsidR="00445B77">
              <w:rPr>
                <w:noProof/>
                <w:webHidden/>
              </w:rPr>
              <w:instrText xml:space="preserve"> PAGEREF _Toc417600290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1" w:history="1">
            <w:r w:rsidR="00445B77" w:rsidRPr="00B00857">
              <w:rPr>
                <w:rStyle w:val="a9"/>
                <w:noProof/>
              </w:rPr>
              <w:t>5.7.1</w:t>
            </w:r>
            <w:r w:rsidR="00445B77">
              <w:rPr>
                <w:rFonts w:cstheme="minorBidi"/>
                <w:noProof/>
                <w:kern w:val="2"/>
                <w:sz w:val="21"/>
              </w:rPr>
              <w:tab/>
            </w:r>
            <w:r w:rsidR="00445B77" w:rsidRPr="00B00857">
              <w:rPr>
                <w:rStyle w:val="a9"/>
                <w:rFonts w:hint="eastAsia"/>
                <w:noProof/>
              </w:rPr>
              <w:t>与物资管理系统的接口方案</w:t>
            </w:r>
            <w:r w:rsidR="00445B77">
              <w:rPr>
                <w:noProof/>
                <w:webHidden/>
              </w:rPr>
              <w:tab/>
            </w:r>
            <w:r w:rsidR="00445B77">
              <w:rPr>
                <w:noProof/>
                <w:webHidden/>
              </w:rPr>
              <w:fldChar w:fldCharType="begin"/>
            </w:r>
            <w:r w:rsidR="00445B77">
              <w:rPr>
                <w:noProof/>
                <w:webHidden/>
              </w:rPr>
              <w:instrText xml:space="preserve"> PAGEREF _Toc417600291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2" w:history="1">
            <w:r w:rsidR="00445B77" w:rsidRPr="00B00857">
              <w:rPr>
                <w:rStyle w:val="a9"/>
                <w:noProof/>
              </w:rPr>
              <w:t>5.7.2</w:t>
            </w:r>
            <w:r w:rsidR="00445B77">
              <w:rPr>
                <w:rFonts w:cstheme="minorBidi"/>
                <w:noProof/>
                <w:kern w:val="2"/>
                <w:sz w:val="21"/>
              </w:rPr>
              <w:tab/>
            </w:r>
            <w:r w:rsidR="00445B77" w:rsidRPr="00B00857">
              <w:rPr>
                <w:rStyle w:val="a9"/>
                <w:rFonts w:hint="eastAsia"/>
                <w:noProof/>
              </w:rPr>
              <w:t>采用</w:t>
            </w:r>
            <w:r w:rsidR="00445B77" w:rsidRPr="00B00857">
              <w:rPr>
                <w:rStyle w:val="a9"/>
                <w:noProof/>
              </w:rPr>
              <w:t>WEB Service</w:t>
            </w:r>
            <w:r w:rsidR="00445B77" w:rsidRPr="00B00857">
              <w:rPr>
                <w:rStyle w:val="a9"/>
                <w:rFonts w:hint="eastAsia"/>
                <w:noProof/>
              </w:rPr>
              <w:t>实现数据共享</w:t>
            </w:r>
            <w:r w:rsidR="00445B77">
              <w:rPr>
                <w:noProof/>
                <w:webHidden/>
              </w:rPr>
              <w:tab/>
            </w:r>
            <w:r w:rsidR="00445B77">
              <w:rPr>
                <w:noProof/>
                <w:webHidden/>
              </w:rPr>
              <w:fldChar w:fldCharType="begin"/>
            </w:r>
            <w:r w:rsidR="00445B77">
              <w:rPr>
                <w:noProof/>
                <w:webHidden/>
              </w:rPr>
              <w:instrText xml:space="preserve"> PAGEREF _Toc417600292 \h </w:instrText>
            </w:r>
            <w:r w:rsidR="00445B77">
              <w:rPr>
                <w:noProof/>
                <w:webHidden/>
              </w:rPr>
            </w:r>
            <w:r w:rsidR="00445B77">
              <w:rPr>
                <w:noProof/>
                <w:webHidden/>
              </w:rPr>
              <w:fldChar w:fldCharType="separate"/>
            </w:r>
            <w:r w:rsidR="00445B77">
              <w:rPr>
                <w:noProof/>
                <w:webHidden/>
              </w:rPr>
              <w:t>3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3" w:history="1">
            <w:r w:rsidR="00445B77" w:rsidRPr="00B00857">
              <w:rPr>
                <w:rStyle w:val="a9"/>
                <w:noProof/>
              </w:rPr>
              <w:t>5.7.3</w:t>
            </w:r>
            <w:r w:rsidR="00445B77">
              <w:rPr>
                <w:rFonts w:cstheme="minorBidi"/>
                <w:noProof/>
                <w:kern w:val="2"/>
                <w:sz w:val="21"/>
              </w:rPr>
              <w:tab/>
            </w:r>
            <w:r w:rsidR="00445B77" w:rsidRPr="00B00857">
              <w:rPr>
                <w:rStyle w:val="a9"/>
                <w:rFonts w:hint="eastAsia"/>
                <w:noProof/>
              </w:rPr>
              <w:t>遵循</w:t>
            </w:r>
            <w:r w:rsidR="00445B77" w:rsidRPr="00B00857">
              <w:rPr>
                <w:rStyle w:val="a9"/>
                <w:noProof/>
              </w:rPr>
              <w:t>XML</w:t>
            </w:r>
            <w:r w:rsidR="00445B77" w:rsidRPr="00B00857">
              <w:rPr>
                <w:rStyle w:val="a9"/>
                <w:rFonts w:hint="eastAsia"/>
                <w:noProof/>
              </w:rPr>
              <w:t>数据交换规范</w:t>
            </w:r>
            <w:r w:rsidR="00445B77">
              <w:rPr>
                <w:noProof/>
                <w:webHidden/>
              </w:rPr>
              <w:tab/>
            </w:r>
            <w:r w:rsidR="00445B77">
              <w:rPr>
                <w:noProof/>
                <w:webHidden/>
              </w:rPr>
              <w:fldChar w:fldCharType="begin"/>
            </w:r>
            <w:r w:rsidR="00445B77">
              <w:rPr>
                <w:noProof/>
                <w:webHidden/>
              </w:rPr>
              <w:instrText xml:space="preserve"> PAGEREF _Toc417600293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4" w:history="1">
            <w:r w:rsidR="00445B77" w:rsidRPr="00B00857">
              <w:rPr>
                <w:rStyle w:val="a9"/>
                <w:noProof/>
              </w:rPr>
              <w:t>5.7.4</w:t>
            </w:r>
            <w:r w:rsidR="00445B77">
              <w:rPr>
                <w:rFonts w:cstheme="minorBidi"/>
                <w:noProof/>
                <w:kern w:val="2"/>
                <w:sz w:val="21"/>
              </w:rPr>
              <w:tab/>
            </w:r>
            <w:r w:rsidR="00445B77" w:rsidRPr="00B00857">
              <w:rPr>
                <w:rStyle w:val="a9"/>
                <w:rFonts w:hint="eastAsia"/>
                <w:noProof/>
              </w:rPr>
              <w:t>消息队列保证消息的传递</w:t>
            </w:r>
            <w:r w:rsidR="00445B77">
              <w:rPr>
                <w:noProof/>
                <w:webHidden/>
              </w:rPr>
              <w:tab/>
            </w:r>
            <w:r w:rsidR="00445B77">
              <w:rPr>
                <w:noProof/>
                <w:webHidden/>
              </w:rPr>
              <w:fldChar w:fldCharType="begin"/>
            </w:r>
            <w:r w:rsidR="00445B77">
              <w:rPr>
                <w:noProof/>
                <w:webHidden/>
              </w:rPr>
              <w:instrText xml:space="preserve"> PAGEREF _Toc417600294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5" w:history="1">
            <w:r w:rsidR="00445B77" w:rsidRPr="00B00857">
              <w:rPr>
                <w:rStyle w:val="a9"/>
                <w:noProof/>
              </w:rPr>
              <w:t>5.7.5</w:t>
            </w:r>
            <w:r w:rsidR="00445B77">
              <w:rPr>
                <w:rFonts w:cstheme="minorBidi"/>
                <w:noProof/>
                <w:kern w:val="2"/>
                <w:sz w:val="21"/>
              </w:rPr>
              <w:tab/>
            </w:r>
            <w:r w:rsidR="00445B77" w:rsidRPr="00B00857">
              <w:rPr>
                <w:rStyle w:val="a9"/>
                <w:rFonts w:hint="eastAsia"/>
                <w:noProof/>
              </w:rPr>
              <w:t>业务系统数据交换模块设计</w:t>
            </w:r>
            <w:r w:rsidR="00445B77">
              <w:rPr>
                <w:noProof/>
                <w:webHidden/>
              </w:rPr>
              <w:tab/>
            </w:r>
            <w:r w:rsidR="00445B77">
              <w:rPr>
                <w:noProof/>
                <w:webHidden/>
              </w:rPr>
              <w:fldChar w:fldCharType="begin"/>
            </w:r>
            <w:r w:rsidR="00445B77">
              <w:rPr>
                <w:noProof/>
                <w:webHidden/>
              </w:rPr>
              <w:instrText xml:space="preserve"> PAGEREF _Toc417600295 \h </w:instrText>
            </w:r>
            <w:r w:rsidR="00445B77">
              <w:rPr>
                <w:noProof/>
                <w:webHidden/>
              </w:rPr>
            </w:r>
            <w:r w:rsidR="00445B77">
              <w:rPr>
                <w:noProof/>
                <w:webHidden/>
              </w:rPr>
              <w:fldChar w:fldCharType="separate"/>
            </w:r>
            <w:r w:rsidR="00445B77">
              <w:rPr>
                <w:noProof/>
                <w:webHidden/>
              </w:rPr>
              <w:t>41</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296" w:history="1">
            <w:r w:rsidR="00445B77" w:rsidRPr="00B00857">
              <w:rPr>
                <w:rStyle w:val="a9"/>
                <w:noProof/>
              </w:rPr>
              <w:t>6</w:t>
            </w:r>
            <w:r w:rsidR="00445B77">
              <w:rPr>
                <w:rFonts w:cstheme="minorBidi"/>
                <w:noProof/>
                <w:kern w:val="2"/>
                <w:sz w:val="21"/>
              </w:rPr>
              <w:tab/>
            </w:r>
            <w:r w:rsidR="00445B77" w:rsidRPr="00B00857">
              <w:rPr>
                <w:rStyle w:val="a9"/>
                <w:rFonts w:hint="eastAsia"/>
                <w:noProof/>
              </w:rPr>
              <w:t>系统安全体系设计建议</w:t>
            </w:r>
            <w:r w:rsidR="00445B77">
              <w:rPr>
                <w:noProof/>
                <w:webHidden/>
              </w:rPr>
              <w:tab/>
            </w:r>
            <w:r w:rsidR="00445B77">
              <w:rPr>
                <w:noProof/>
                <w:webHidden/>
              </w:rPr>
              <w:fldChar w:fldCharType="begin"/>
            </w:r>
            <w:r w:rsidR="00445B77">
              <w:rPr>
                <w:noProof/>
                <w:webHidden/>
              </w:rPr>
              <w:instrText xml:space="preserve"> PAGEREF _Toc417600296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297" w:history="1">
            <w:r w:rsidR="00445B77" w:rsidRPr="00B00857">
              <w:rPr>
                <w:rStyle w:val="a9"/>
                <w:noProof/>
              </w:rPr>
              <w:t>6.1</w:t>
            </w:r>
            <w:r w:rsidR="00445B77">
              <w:rPr>
                <w:rFonts w:cstheme="minorBidi"/>
                <w:noProof/>
                <w:kern w:val="2"/>
                <w:sz w:val="21"/>
              </w:rPr>
              <w:tab/>
            </w:r>
            <w:r w:rsidR="00445B77" w:rsidRPr="00B00857">
              <w:rPr>
                <w:rStyle w:val="a9"/>
                <w:rFonts w:hint="eastAsia"/>
                <w:noProof/>
              </w:rPr>
              <w:t>系统安全目标、策略与建设原则</w:t>
            </w:r>
            <w:r w:rsidR="00445B77">
              <w:rPr>
                <w:noProof/>
                <w:webHidden/>
              </w:rPr>
              <w:tab/>
            </w:r>
            <w:r w:rsidR="00445B77">
              <w:rPr>
                <w:noProof/>
                <w:webHidden/>
              </w:rPr>
              <w:fldChar w:fldCharType="begin"/>
            </w:r>
            <w:r w:rsidR="00445B77">
              <w:rPr>
                <w:noProof/>
                <w:webHidden/>
              </w:rPr>
              <w:instrText xml:space="preserve"> PAGEREF _Toc417600297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8" w:history="1">
            <w:r w:rsidR="00445B77" w:rsidRPr="00B00857">
              <w:rPr>
                <w:rStyle w:val="a9"/>
                <w:noProof/>
              </w:rPr>
              <w:t>6.1.1</w:t>
            </w:r>
            <w:r w:rsidR="00445B77">
              <w:rPr>
                <w:rFonts w:cstheme="minorBidi"/>
                <w:noProof/>
                <w:kern w:val="2"/>
                <w:sz w:val="21"/>
              </w:rPr>
              <w:tab/>
            </w:r>
            <w:r w:rsidR="00445B77" w:rsidRPr="00B00857">
              <w:rPr>
                <w:rStyle w:val="a9"/>
                <w:rFonts w:hint="eastAsia"/>
                <w:noProof/>
              </w:rPr>
              <w:t>系统的安全目标</w:t>
            </w:r>
            <w:r w:rsidR="00445B77">
              <w:rPr>
                <w:noProof/>
                <w:webHidden/>
              </w:rPr>
              <w:tab/>
            </w:r>
            <w:r w:rsidR="00445B77">
              <w:rPr>
                <w:noProof/>
                <w:webHidden/>
              </w:rPr>
              <w:fldChar w:fldCharType="begin"/>
            </w:r>
            <w:r w:rsidR="00445B77">
              <w:rPr>
                <w:noProof/>
                <w:webHidden/>
              </w:rPr>
              <w:instrText xml:space="preserve"> PAGEREF _Toc417600298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299" w:history="1">
            <w:r w:rsidR="00445B77" w:rsidRPr="00B00857">
              <w:rPr>
                <w:rStyle w:val="a9"/>
                <w:noProof/>
              </w:rPr>
              <w:t>6.1.2</w:t>
            </w:r>
            <w:r w:rsidR="00445B77">
              <w:rPr>
                <w:rFonts w:cstheme="minorBidi"/>
                <w:noProof/>
                <w:kern w:val="2"/>
                <w:sz w:val="21"/>
              </w:rPr>
              <w:tab/>
            </w:r>
            <w:r w:rsidR="00445B77" w:rsidRPr="00B00857">
              <w:rPr>
                <w:rStyle w:val="a9"/>
                <w:rFonts w:hint="eastAsia"/>
                <w:noProof/>
              </w:rPr>
              <w:t>系统的安全策略</w:t>
            </w:r>
            <w:r w:rsidR="00445B77">
              <w:rPr>
                <w:noProof/>
                <w:webHidden/>
              </w:rPr>
              <w:tab/>
            </w:r>
            <w:r w:rsidR="00445B77">
              <w:rPr>
                <w:noProof/>
                <w:webHidden/>
              </w:rPr>
              <w:fldChar w:fldCharType="begin"/>
            </w:r>
            <w:r w:rsidR="00445B77">
              <w:rPr>
                <w:noProof/>
                <w:webHidden/>
              </w:rPr>
              <w:instrText xml:space="preserve"> PAGEREF _Toc417600299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0" w:history="1">
            <w:r w:rsidR="00445B77" w:rsidRPr="00B00857">
              <w:rPr>
                <w:rStyle w:val="a9"/>
                <w:noProof/>
              </w:rPr>
              <w:t>6.1.3</w:t>
            </w:r>
            <w:r w:rsidR="00445B77">
              <w:rPr>
                <w:rFonts w:cstheme="minorBidi"/>
                <w:noProof/>
                <w:kern w:val="2"/>
                <w:sz w:val="21"/>
              </w:rPr>
              <w:tab/>
            </w:r>
            <w:r w:rsidR="00445B77" w:rsidRPr="00B00857">
              <w:rPr>
                <w:rStyle w:val="a9"/>
                <w:rFonts w:hint="eastAsia"/>
                <w:noProof/>
              </w:rPr>
              <w:t>系统安全建设的原则</w:t>
            </w:r>
            <w:r w:rsidR="00445B77">
              <w:rPr>
                <w:noProof/>
                <w:webHidden/>
              </w:rPr>
              <w:tab/>
            </w:r>
            <w:r w:rsidR="00445B77">
              <w:rPr>
                <w:noProof/>
                <w:webHidden/>
              </w:rPr>
              <w:fldChar w:fldCharType="begin"/>
            </w:r>
            <w:r w:rsidR="00445B77">
              <w:rPr>
                <w:noProof/>
                <w:webHidden/>
              </w:rPr>
              <w:instrText xml:space="preserve"> PAGEREF _Toc417600300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01" w:history="1">
            <w:r w:rsidR="00445B77" w:rsidRPr="00B00857">
              <w:rPr>
                <w:rStyle w:val="a9"/>
                <w:noProof/>
              </w:rPr>
              <w:t>6.2</w:t>
            </w:r>
            <w:r w:rsidR="00445B77">
              <w:rPr>
                <w:rFonts w:cstheme="minorBidi"/>
                <w:noProof/>
                <w:kern w:val="2"/>
                <w:sz w:val="21"/>
              </w:rPr>
              <w:tab/>
            </w:r>
            <w:r w:rsidR="00445B77" w:rsidRPr="00B00857">
              <w:rPr>
                <w:rStyle w:val="a9"/>
                <w:rFonts w:hint="eastAsia"/>
                <w:noProof/>
              </w:rPr>
              <w:t>系统安全体系概述</w:t>
            </w:r>
            <w:r w:rsidR="00445B77">
              <w:rPr>
                <w:noProof/>
                <w:webHidden/>
              </w:rPr>
              <w:tab/>
            </w:r>
            <w:r w:rsidR="00445B77">
              <w:rPr>
                <w:noProof/>
                <w:webHidden/>
              </w:rPr>
              <w:fldChar w:fldCharType="begin"/>
            </w:r>
            <w:r w:rsidR="00445B77">
              <w:rPr>
                <w:noProof/>
                <w:webHidden/>
              </w:rPr>
              <w:instrText xml:space="preserve"> PAGEREF _Toc417600301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2" w:history="1">
            <w:r w:rsidR="00445B77" w:rsidRPr="00B00857">
              <w:rPr>
                <w:rStyle w:val="a9"/>
                <w:noProof/>
              </w:rPr>
              <w:t>6.2.1</w:t>
            </w:r>
            <w:r w:rsidR="00445B77">
              <w:rPr>
                <w:rFonts w:cstheme="minorBidi"/>
                <w:noProof/>
                <w:kern w:val="2"/>
                <w:sz w:val="21"/>
              </w:rPr>
              <w:tab/>
            </w:r>
            <w:r w:rsidR="00445B77" w:rsidRPr="00B00857">
              <w:rPr>
                <w:rStyle w:val="a9"/>
                <w:rFonts w:hint="eastAsia"/>
                <w:noProof/>
              </w:rPr>
              <w:t>基本安全防护系统</w:t>
            </w:r>
            <w:r w:rsidR="00445B77">
              <w:rPr>
                <w:noProof/>
                <w:webHidden/>
              </w:rPr>
              <w:tab/>
            </w:r>
            <w:r w:rsidR="00445B77">
              <w:rPr>
                <w:noProof/>
                <w:webHidden/>
              </w:rPr>
              <w:fldChar w:fldCharType="begin"/>
            </w:r>
            <w:r w:rsidR="00445B77">
              <w:rPr>
                <w:noProof/>
                <w:webHidden/>
              </w:rPr>
              <w:instrText xml:space="preserve"> PAGEREF _Toc417600302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03" w:history="1">
            <w:r w:rsidR="00445B77" w:rsidRPr="00B00857">
              <w:rPr>
                <w:rStyle w:val="a9"/>
                <w:noProof/>
              </w:rPr>
              <w:t>6.3</w:t>
            </w:r>
            <w:r w:rsidR="00445B77">
              <w:rPr>
                <w:rFonts w:cstheme="minorBidi"/>
                <w:noProof/>
                <w:kern w:val="2"/>
                <w:sz w:val="21"/>
              </w:rPr>
              <w:tab/>
            </w:r>
            <w:r w:rsidR="00445B77" w:rsidRPr="00B00857">
              <w:rPr>
                <w:rStyle w:val="a9"/>
                <w:rFonts w:hint="eastAsia"/>
                <w:noProof/>
              </w:rPr>
              <w:t>建立完善的安全体系结构</w:t>
            </w:r>
            <w:r w:rsidR="00445B77">
              <w:rPr>
                <w:noProof/>
                <w:webHidden/>
              </w:rPr>
              <w:tab/>
            </w:r>
            <w:r w:rsidR="00445B77">
              <w:rPr>
                <w:noProof/>
                <w:webHidden/>
              </w:rPr>
              <w:fldChar w:fldCharType="begin"/>
            </w:r>
            <w:r w:rsidR="00445B77">
              <w:rPr>
                <w:noProof/>
                <w:webHidden/>
              </w:rPr>
              <w:instrText xml:space="preserve"> PAGEREF _Toc417600303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4" w:history="1">
            <w:r w:rsidR="00445B77" w:rsidRPr="00B00857">
              <w:rPr>
                <w:rStyle w:val="a9"/>
                <w:noProof/>
              </w:rPr>
              <w:t>6.3.1</w:t>
            </w:r>
            <w:r w:rsidR="00445B77">
              <w:rPr>
                <w:rFonts w:cstheme="minorBidi"/>
                <w:noProof/>
                <w:kern w:val="2"/>
                <w:sz w:val="21"/>
              </w:rPr>
              <w:tab/>
            </w:r>
            <w:r w:rsidR="00445B77" w:rsidRPr="00B00857">
              <w:rPr>
                <w:rStyle w:val="a9"/>
                <w:rFonts w:hint="eastAsia"/>
                <w:noProof/>
              </w:rPr>
              <w:t>安全服务</w:t>
            </w:r>
            <w:r w:rsidR="00445B77">
              <w:rPr>
                <w:noProof/>
                <w:webHidden/>
              </w:rPr>
              <w:tab/>
            </w:r>
            <w:r w:rsidR="00445B77">
              <w:rPr>
                <w:noProof/>
                <w:webHidden/>
              </w:rPr>
              <w:fldChar w:fldCharType="begin"/>
            </w:r>
            <w:r w:rsidR="00445B77">
              <w:rPr>
                <w:noProof/>
                <w:webHidden/>
              </w:rPr>
              <w:instrText xml:space="preserve"> PAGEREF _Toc417600304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5" w:history="1">
            <w:r w:rsidR="00445B77" w:rsidRPr="00B00857">
              <w:rPr>
                <w:rStyle w:val="a9"/>
                <w:noProof/>
              </w:rPr>
              <w:t>6.3.2</w:t>
            </w:r>
            <w:r w:rsidR="00445B77">
              <w:rPr>
                <w:rFonts w:cstheme="minorBidi"/>
                <w:noProof/>
                <w:kern w:val="2"/>
                <w:sz w:val="21"/>
              </w:rPr>
              <w:tab/>
            </w:r>
            <w:r w:rsidR="00445B77" w:rsidRPr="00B00857">
              <w:rPr>
                <w:rStyle w:val="a9"/>
                <w:rFonts w:hint="eastAsia"/>
                <w:noProof/>
              </w:rPr>
              <w:t>对等实体鉴别服务</w:t>
            </w:r>
            <w:r w:rsidR="00445B77">
              <w:rPr>
                <w:noProof/>
                <w:webHidden/>
              </w:rPr>
              <w:tab/>
            </w:r>
            <w:r w:rsidR="00445B77">
              <w:rPr>
                <w:noProof/>
                <w:webHidden/>
              </w:rPr>
              <w:fldChar w:fldCharType="begin"/>
            </w:r>
            <w:r w:rsidR="00445B77">
              <w:rPr>
                <w:noProof/>
                <w:webHidden/>
              </w:rPr>
              <w:instrText xml:space="preserve"> PAGEREF _Toc417600305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6" w:history="1">
            <w:r w:rsidR="00445B77" w:rsidRPr="00B00857">
              <w:rPr>
                <w:rStyle w:val="a9"/>
                <w:noProof/>
              </w:rPr>
              <w:t>6.3.3</w:t>
            </w:r>
            <w:r w:rsidR="00445B77">
              <w:rPr>
                <w:rFonts w:cstheme="minorBidi"/>
                <w:noProof/>
                <w:kern w:val="2"/>
                <w:sz w:val="21"/>
              </w:rPr>
              <w:tab/>
            </w:r>
            <w:r w:rsidR="00445B77" w:rsidRPr="00B00857">
              <w:rPr>
                <w:rStyle w:val="a9"/>
                <w:rFonts w:hint="eastAsia"/>
                <w:noProof/>
              </w:rPr>
              <w:t>访问控制服务</w:t>
            </w:r>
            <w:r w:rsidR="00445B77">
              <w:rPr>
                <w:noProof/>
                <w:webHidden/>
              </w:rPr>
              <w:tab/>
            </w:r>
            <w:r w:rsidR="00445B77">
              <w:rPr>
                <w:noProof/>
                <w:webHidden/>
              </w:rPr>
              <w:fldChar w:fldCharType="begin"/>
            </w:r>
            <w:r w:rsidR="00445B77">
              <w:rPr>
                <w:noProof/>
                <w:webHidden/>
              </w:rPr>
              <w:instrText xml:space="preserve"> PAGEREF _Toc417600306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7" w:history="1">
            <w:r w:rsidR="00445B77" w:rsidRPr="00B00857">
              <w:rPr>
                <w:rStyle w:val="a9"/>
                <w:noProof/>
              </w:rPr>
              <w:t>6.3.4</w:t>
            </w:r>
            <w:r w:rsidR="00445B77">
              <w:rPr>
                <w:rFonts w:cstheme="minorBidi"/>
                <w:noProof/>
                <w:kern w:val="2"/>
                <w:sz w:val="21"/>
              </w:rPr>
              <w:tab/>
            </w:r>
            <w:r w:rsidR="00445B77" w:rsidRPr="00B00857">
              <w:rPr>
                <w:rStyle w:val="a9"/>
                <w:rFonts w:hint="eastAsia"/>
                <w:noProof/>
              </w:rPr>
              <w:t>数据保密服务</w:t>
            </w:r>
            <w:r w:rsidR="00445B77">
              <w:rPr>
                <w:noProof/>
                <w:webHidden/>
              </w:rPr>
              <w:tab/>
            </w:r>
            <w:r w:rsidR="00445B77">
              <w:rPr>
                <w:noProof/>
                <w:webHidden/>
              </w:rPr>
              <w:fldChar w:fldCharType="begin"/>
            </w:r>
            <w:r w:rsidR="00445B77">
              <w:rPr>
                <w:noProof/>
                <w:webHidden/>
              </w:rPr>
              <w:instrText xml:space="preserve"> PAGEREF _Toc417600307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08" w:history="1">
            <w:r w:rsidR="00445B77" w:rsidRPr="00B00857">
              <w:rPr>
                <w:rStyle w:val="a9"/>
                <w:noProof/>
              </w:rPr>
              <w:t>6.3.5</w:t>
            </w:r>
            <w:r w:rsidR="00445B77">
              <w:rPr>
                <w:rFonts w:cstheme="minorBidi"/>
                <w:noProof/>
                <w:kern w:val="2"/>
                <w:sz w:val="21"/>
              </w:rPr>
              <w:tab/>
            </w:r>
            <w:r w:rsidR="00445B77" w:rsidRPr="00B00857">
              <w:rPr>
                <w:rStyle w:val="a9"/>
                <w:rFonts w:hint="eastAsia"/>
                <w:noProof/>
              </w:rPr>
              <w:t>安全机制</w:t>
            </w:r>
            <w:r w:rsidR="00445B77">
              <w:rPr>
                <w:noProof/>
                <w:webHidden/>
              </w:rPr>
              <w:tab/>
            </w:r>
            <w:r w:rsidR="00445B77">
              <w:rPr>
                <w:noProof/>
                <w:webHidden/>
              </w:rPr>
              <w:fldChar w:fldCharType="begin"/>
            </w:r>
            <w:r w:rsidR="00445B77">
              <w:rPr>
                <w:noProof/>
                <w:webHidden/>
              </w:rPr>
              <w:instrText xml:space="preserve"> PAGEREF _Toc417600308 \h </w:instrText>
            </w:r>
            <w:r w:rsidR="00445B77">
              <w:rPr>
                <w:noProof/>
                <w:webHidden/>
              </w:rPr>
            </w:r>
            <w:r w:rsidR="00445B77">
              <w:rPr>
                <w:noProof/>
                <w:webHidden/>
              </w:rPr>
              <w:fldChar w:fldCharType="separate"/>
            </w:r>
            <w:r w:rsidR="00445B77">
              <w:rPr>
                <w:noProof/>
                <w:webHidden/>
              </w:rPr>
              <w:t>47</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09" w:history="1">
            <w:r w:rsidR="00445B77" w:rsidRPr="00B00857">
              <w:rPr>
                <w:rStyle w:val="a9"/>
                <w:noProof/>
              </w:rPr>
              <w:t>6.4</w:t>
            </w:r>
            <w:r w:rsidR="00445B77">
              <w:rPr>
                <w:rFonts w:cstheme="minorBidi"/>
                <w:noProof/>
                <w:kern w:val="2"/>
                <w:sz w:val="21"/>
              </w:rPr>
              <w:tab/>
            </w:r>
            <w:r w:rsidR="00445B77" w:rsidRPr="00B00857">
              <w:rPr>
                <w:rStyle w:val="a9"/>
                <w:rFonts w:hint="eastAsia"/>
                <w:noProof/>
              </w:rPr>
              <w:t>访问控制规则管理</w:t>
            </w:r>
            <w:r w:rsidR="00445B77">
              <w:rPr>
                <w:noProof/>
                <w:webHidden/>
              </w:rPr>
              <w:tab/>
            </w:r>
            <w:r w:rsidR="00445B77">
              <w:rPr>
                <w:noProof/>
                <w:webHidden/>
              </w:rPr>
              <w:fldChar w:fldCharType="begin"/>
            </w:r>
            <w:r w:rsidR="00445B77">
              <w:rPr>
                <w:noProof/>
                <w:webHidden/>
              </w:rPr>
              <w:instrText xml:space="preserve"> PAGEREF _Toc417600309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10" w:history="1">
            <w:r w:rsidR="00445B77" w:rsidRPr="00B00857">
              <w:rPr>
                <w:rStyle w:val="a9"/>
                <w:noProof/>
              </w:rPr>
              <w:t>6.5</w:t>
            </w:r>
            <w:r w:rsidR="00445B77">
              <w:rPr>
                <w:rFonts w:cstheme="minorBidi"/>
                <w:noProof/>
                <w:kern w:val="2"/>
                <w:sz w:val="21"/>
              </w:rPr>
              <w:tab/>
            </w:r>
            <w:r w:rsidR="00445B77" w:rsidRPr="00B00857">
              <w:rPr>
                <w:rStyle w:val="a9"/>
                <w:rFonts w:hint="eastAsia"/>
                <w:noProof/>
              </w:rPr>
              <w:t>表格内容安全</w:t>
            </w:r>
            <w:r w:rsidR="00445B77">
              <w:rPr>
                <w:noProof/>
                <w:webHidden/>
              </w:rPr>
              <w:tab/>
            </w:r>
            <w:r w:rsidR="00445B77">
              <w:rPr>
                <w:noProof/>
                <w:webHidden/>
              </w:rPr>
              <w:fldChar w:fldCharType="begin"/>
            </w:r>
            <w:r w:rsidR="00445B77">
              <w:rPr>
                <w:noProof/>
                <w:webHidden/>
              </w:rPr>
              <w:instrText xml:space="preserve"> PAGEREF _Toc417600310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11" w:history="1">
            <w:r w:rsidR="00445B77" w:rsidRPr="00B00857">
              <w:rPr>
                <w:rStyle w:val="a9"/>
                <w:noProof/>
              </w:rPr>
              <w:t>6.6</w:t>
            </w:r>
            <w:r w:rsidR="00445B77">
              <w:rPr>
                <w:rFonts w:cstheme="minorBidi"/>
                <w:noProof/>
                <w:kern w:val="2"/>
                <w:sz w:val="21"/>
              </w:rPr>
              <w:tab/>
            </w:r>
            <w:r w:rsidR="00445B77" w:rsidRPr="00B00857">
              <w:rPr>
                <w:rStyle w:val="a9"/>
                <w:rFonts w:hint="eastAsia"/>
                <w:noProof/>
              </w:rPr>
              <w:t>数据安全规则管理</w:t>
            </w:r>
            <w:r w:rsidR="00445B77">
              <w:rPr>
                <w:noProof/>
                <w:webHidden/>
              </w:rPr>
              <w:tab/>
            </w:r>
            <w:r w:rsidR="00445B77">
              <w:rPr>
                <w:noProof/>
                <w:webHidden/>
              </w:rPr>
              <w:fldChar w:fldCharType="begin"/>
            </w:r>
            <w:r w:rsidR="00445B77">
              <w:rPr>
                <w:noProof/>
                <w:webHidden/>
              </w:rPr>
              <w:instrText xml:space="preserve"> PAGEREF _Toc417600311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12" w:history="1">
            <w:r w:rsidR="00445B77" w:rsidRPr="00B00857">
              <w:rPr>
                <w:rStyle w:val="a9"/>
                <w:noProof/>
              </w:rPr>
              <w:t>6.7</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2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13" w:history="1">
            <w:r w:rsidR="00445B77" w:rsidRPr="00B00857">
              <w:rPr>
                <w:rStyle w:val="a9"/>
                <w:noProof/>
              </w:rPr>
              <w:t>6.7.1</w:t>
            </w:r>
            <w:r w:rsidR="00445B77">
              <w:rPr>
                <w:rFonts w:cstheme="minorBidi"/>
                <w:noProof/>
                <w:kern w:val="2"/>
                <w:sz w:val="21"/>
              </w:rPr>
              <w:tab/>
            </w:r>
            <w:r w:rsidR="00445B77" w:rsidRPr="00B00857">
              <w:rPr>
                <w:rStyle w:val="a9"/>
                <w:rFonts w:hint="eastAsia"/>
                <w:noProof/>
              </w:rPr>
              <w:t>数据库系统安全与保密的特点</w:t>
            </w:r>
            <w:r w:rsidR="00445B77">
              <w:rPr>
                <w:noProof/>
                <w:webHidden/>
              </w:rPr>
              <w:tab/>
            </w:r>
            <w:r w:rsidR="00445B77">
              <w:rPr>
                <w:noProof/>
                <w:webHidden/>
              </w:rPr>
              <w:fldChar w:fldCharType="begin"/>
            </w:r>
            <w:r w:rsidR="00445B77">
              <w:rPr>
                <w:noProof/>
                <w:webHidden/>
              </w:rPr>
              <w:instrText xml:space="preserve"> PAGEREF _Toc417600313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14" w:history="1">
            <w:r w:rsidR="00445B77" w:rsidRPr="00B00857">
              <w:rPr>
                <w:rStyle w:val="a9"/>
                <w:noProof/>
              </w:rPr>
              <w:t>6.7.2</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4 \h </w:instrText>
            </w:r>
            <w:r w:rsidR="00445B77">
              <w:rPr>
                <w:noProof/>
                <w:webHidden/>
              </w:rPr>
            </w:r>
            <w:r w:rsidR="00445B77">
              <w:rPr>
                <w:noProof/>
                <w:webHidden/>
              </w:rPr>
              <w:fldChar w:fldCharType="separate"/>
            </w:r>
            <w:r w:rsidR="00445B77">
              <w:rPr>
                <w:noProof/>
                <w:webHidden/>
              </w:rPr>
              <w:t>51</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15" w:history="1">
            <w:r w:rsidR="00445B77" w:rsidRPr="00B00857">
              <w:rPr>
                <w:rStyle w:val="a9"/>
                <w:noProof/>
              </w:rPr>
              <w:t>6.8</w:t>
            </w:r>
            <w:r w:rsidR="00445B77">
              <w:rPr>
                <w:rFonts w:cstheme="minorBidi"/>
                <w:noProof/>
                <w:kern w:val="2"/>
                <w:sz w:val="21"/>
              </w:rPr>
              <w:tab/>
            </w:r>
            <w:r w:rsidR="00445B77" w:rsidRPr="00B00857">
              <w:rPr>
                <w:rStyle w:val="a9"/>
                <w:rFonts w:hint="eastAsia"/>
                <w:noProof/>
              </w:rPr>
              <w:t>安全管理</w:t>
            </w:r>
            <w:r w:rsidR="00445B77">
              <w:rPr>
                <w:noProof/>
                <w:webHidden/>
              </w:rPr>
              <w:tab/>
            </w:r>
            <w:r w:rsidR="00445B77">
              <w:rPr>
                <w:noProof/>
                <w:webHidden/>
              </w:rPr>
              <w:fldChar w:fldCharType="begin"/>
            </w:r>
            <w:r w:rsidR="00445B77">
              <w:rPr>
                <w:noProof/>
                <w:webHidden/>
              </w:rPr>
              <w:instrText xml:space="preserve"> PAGEREF _Toc417600315 \h </w:instrText>
            </w:r>
            <w:r w:rsidR="00445B77">
              <w:rPr>
                <w:noProof/>
                <w:webHidden/>
              </w:rPr>
            </w:r>
            <w:r w:rsidR="00445B77">
              <w:rPr>
                <w:noProof/>
                <w:webHidden/>
              </w:rPr>
              <w:fldChar w:fldCharType="separate"/>
            </w:r>
            <w:r w:rsidR="00445B77">
              <w:rPr>
                <w:noProof/>
                <w:webHidden/>
              </w:rPr>
              <w:t>52</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316" w:history="1">
            <w:r w:rsidR="00445B77" w:rsidRPr="00B00857">
              <w:rPr>
                <w:rStyle w:val="a9"/>
                <w:noProof/>
              </w:rPr>
              <w:t>7</w:t>
            </w:r>
            <w:r w:rsidR="00445B77">
              <w:rPr>
                <w:rFonts w:cstheme="minorBidi"/>
                <w:noProof/>
                <w:kern w:val="2"/>
                <w:sz w:val="21"/>
              </w:rPr>
              <w:tab/>
            </w:r>
            <w:r w:rsidR="00445B77" w:rsidRPr="00B00857">
              <w:rPr>
                <w:rStyle w:val="a9"/>
                <w:rFonts w:hint="eastAsia"/>
                <w:noProof/>
              </w:rPr>
              <w:t>项目管理与质量控制方案</w:t>
            </w:r>
            <w:r w:rsidR="00445B77">
              <w:rPr>
                <w:noProof/>
                <w:webHidden/>
              </w:rPr>
              <w:tab/>
            </w:r>
            <w:r w:rsidR="00445B77">
              <w:rPr>
                <w:noProof/>
                <w:webHidden/>
              </w:rPr>
              <w:fldChar w:fldCharType="begin"/>
            </w:r>
            <w:r w:rsidR="00445B77">
              <w:rPr>
                <w:noProof/>
                <w:webHidden/>
              </w:rPr>
              <w:instrText xml:space="preserve"> PAGEREF _Toc417600316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17" w:history="1">
            <w:r w:rsidR="00445B77" w:rsidRPr="00B00857">
              <w:rPr>
                <w:rStyle w:val="a9"/>
                <w:noProof/>
              </w:rPr>
              <w:t>7.1</w:t>
            </w:r>
            <w:r w:rsidR="00445B77">
              <w:rPr>
                <w:rFonts w:cstheme="minorBidi"/>
                <w:noProof/>
                <w:kern w:val="2"/>
                <w:sz w:val="21"/>
              </w:rPr>
              <w:tab/>
            </w:r>
            <w:r w:rsidR="00445B77" w:rsidRPr="00B00857">
              <w:rPr>
                <w:rStyle w:val="a9"/>
                <w:rFonts w:hint="eastAsia"/>
                <w:noProof/>
              </w:rPr>
              <w:t>项目管理</w:t>
            </w:r>
            <w:r w:rsidR="00445B77">
              <w:rPr>
                <w:noProof/>
                <w:webHidden/>
              </w:rPr>
              <w:tab/>
            </w:r>
            <w:r w:rsidR="00445B77">
              <w:rPr>
                <w:noProof/>
                <w:webHidden/>
              </w:rPr>
              <w:fldChar w:fldCharType="begin"/>
            </w:r>
            <w:r w:rsidR="00445B77">
              <w:rPr>
                <w:noProof/>
                <w:webHidden/>
              </w:rPr>
              <w:instrText xml:space="preserve"> PAGEREF _Toc417600317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18" w:history="1">
            <w:r w:rsidR="00445B77" w:rsidRPr="00B00857">
              <w:rPr>
                <w:rStyle w:val="a9"/>
                <w:noProof/>
              </w:rPr>
              <w:t>7.1.1</w:t>
            </w:r>
            <w:r w:rsidR="00445B77">
              <w:rPr>
                <w:rFonts w:cstheme="minorBidi"/>
                <w:noProof/>
                <w:kern w:val="2"/>
                <w:sz w:val="21"/>
              </w:rPr>
              <w:tab/>
            </w:r>
            <w:r w:rsidR="00445B77" w:rsidRPr="00B00857">
              <w:rPr>
                <w:rStyle w:val="a9"/>
                <w:rFonts w:hint="eastAsia"/>
                <w:noProof/>
              </w:rPr>
              <w:t>项目组织与人员承诺</w:t>
            </w:r>
            <w:r w:rsidR="00445B77">
              <w:rPr>
                <w:noProof/>
                <w:webHidden/>
              </w:rPr>
              <w:tab/>
            </w:r>
            <w:r w:rsidR="00445B77">
              <w:rPr>
                <w:noProof/>
                <w:webHidden/>
              </w:rPr>
              <w:fldChar w:fldCharType="begin"/>
            </w:r>
            <w:r w:rsidR="00445B77">
              <w:rPr>
                <w:noProof/>
                <w:webHidden/>
              </w:rPr>
              <w:instrText xml:space="preserve"> PAGEREF _Toc417600318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19" w:history="1">
            <w:r w:rsidR="00445B77" w:rsidRPr="00B00857">
              <w:rPr>
                <w:rStyle w:val="a9"/>
                <w:noProof/>
              </w:rPr>
              <w:t>7.1.2</w:t>
            </w:r>
            <w:r w:rsidR="00445B77">
              <w:rPr>
                <w:rFonts w:cstheme="minorBidi"/>
                <w:noProof/>
                <w:kern w:val="2"/>
                <w:sz w:val="21"/>
              </w:rPr>
              <w:tab/>
            </w:r>
            <w:r w:rsidR="00445B77" w:rsidRPr="00B00857">
              <w:rPr>
                <w:rStyle w:val="a9"/>
                <w:rFonts w:hint="eastAsia"/>
                <w:noProof/>
              </w:rPr>
              <w:t>项目组织架构</w:t>
            </w:r>
            <w:r w:rsidR="00445B77">
              <w:rPr>
                <w:noProof/>
                <w:webHidden/>
              </w:rPr>
              <w:tab/>
            </w:r>
            <w:r w:rsidR="00445B77">
              <w:rPr>
                <w:noProof/>
                <w:webHidden/>
              </w:rPr>
              <w:fldChar w:fldCharType="begin"/>
            </w:r>
            <w:r w:rsidR="00445B77">
              <w:rPr>
                <w:noProof/>
                <w:webHidden/>
              </w:rPr>
              <w:instrText xml:space="preserve"> PAGEREF _Toc417600319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0" w:history="1">
            <w:r w:rsidR="00445B77" w:rsidRPr="00B00857">
              <w:rPr>
                <w:rStyle w:val="a9"/>
                <w:noProof/>
              </w:rPr>
              <w:t>7.1.3</w:t>
            </w:r>
            <w:r w:rsidR="00445B77">
              <w:rPr>
                <w:rFonts w:cstheme="minorBidi"/>
                <w:noProof/>
                <w:kern w:val="2"/>
                <w:sz w:val="21"/>
              </w:rPr>
              <w:tab/>
            </w:r>
            <w:r w:rsidR="00445B77" w:rsidRPr="00B00857">
              <w:rPr>
                <w:rStyle w:val="a9"/>
                <w:rFonts w:hint="eastAsia"/>
                <w:noProof/>
              </w:rPr>
              <w:t>项目管理规范</w:t>
            </w:r>
            <w:r w:rsidR="00445B77">
              <w:rPr>
                <w:noProof/>
                <w:webHidden/>
              </w:rPr>
              <w:tab/>
            </w:r>
            <w:r w:rsidR="00445B77">
              <w:rPr>
                <w:noProof/>
                <w:webHidden/>
              </w:rPr>
              <w:fldChar w:fldCharType="begin"/>
            </w:r>
            <w:r w:rsidR="00445B77">
              <w:rPr>
                <w:noProof/>
                <w:webHidden/>
              </w:rPr>
              <w:instrText xml:space="preserve"> PAGEREF _Toc417600320 \h </w:instrText>
            </w:r>
            <w:r w:rsidR="00445B77">
              <w:rPr>
                <w:noProof/>
                <w:webHidden/>
              </w:rPr>
            </w:r>
            <w:r w:rsidR="00445B77">
              <w:rPr>
                <w:noProof/>
                <w:webHidden/>
              </w:rPr>
              <w:fldChar w:fldCharType="separate"/>
            </w:r>
            <w:r w:rsidR="00445B77">
              <w:rPr>
                <w:noProof/>
                <w:webHidden/>
              </w:rPr>
              <w:t>5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1" w:history="1">
            <w:r w:rsidR="00445B77" w:rsidRPr="00B00857">
              <w:rPr>
                <w:rStyle w:val="a9"/>
                <w:noProof/>
              </w:rPr>
              <w:t>7.1.4</w:t>
            </w:r>
            <w:r w:rsidR="00445B77">
              <w:rPr>
                <w:rFonts w:cstheme="minorBidi"/>
                <w:noProof/>
                <w:kern w:val="2"/>
                <w:sz w:val="21"/>
              </w:rPr>
              <w:tab/>
            </w:r>
            <w:r w:rsidR="00445B77" w:rsidRPr="00B00857">
              <w:rPr>
                <w:rStyle w:val="a9"/>
                <w:rFonts w:hint="eastAsia"/>
                <w:noProof/>
              </w:rPr>
              <w:t>项目风险控制</w:t>
            </w:r>
            <w:r w:rsidR="00445B77">
              <w:rPr>
                <w:noProof/>
                <w:webHidden/>
              </w:rPr>
              <w:tab/>
            </w:r>
            <w:r w:rsidR="00445B77">
              <w:rPr>
                <w:noProof/>
                <w:webHidden/>
              </w:rPr>
              <w:fldChar w:fldCharType="begin"/>
            </w:r>
            <w:r w:rsidR="00445B77">
              <w:rPr>
                <w:noProof/>
                <w:webHidden/>
              </w:rPr>
              <w:instrText xml:space="preserve"> PAGEREF _Toc417600321 \h </w:instrText>
            </w:r>
            <w:r w:rsidR="00445B77">
              <w:rPr>
                <w:noProof/>
                <w:webHidden/>
              </w:rPr>
            </w:r>
            <w:r w:rsidR="00445B77">
              <w:rPr>
                <w:noProof/>
                <w:webHidden/>
              </w:rPr>
              <w:fldChar w:fldCharType="separate"/>
            </w:r>
            <w:r w:rsidR="00445B77">
              <w:rPr>
                <w:noProof/>
                <w:webHidden/>
              </w:rPr>
              <w:t>5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2" w:history="1">
            <w:r w:rsidR="00445B77" w:rsidRPr="00B00857">
              <w:rPr>
                <w:rStyle w:val="a9"/>
                <w:noProof/>
              </w:rPr>
              <w:t>7.1.5</w:t>
            </w:r>
            <w:r w:rsidR="00445B77">
              <w:rPr>
                <w:rFonts w:cstheme="minorBidi"/>
                <w:noProof/>
                <w:kern w:val="2"/>
                <w:sz w:val="21"/>
              </w:rPr>
              <w:tab/>
            </w:r>
            <w:r w:rsidR="00445B77" w:rsidRPr="00B00857">
              <w:rPr>
                <w:rStyle w:val="a9"/>
                <w:rFonts w:hint="eastAsia"/>
                <w:noProof/>
              </w:rPr>
              <w:t>项目文档管理及承诺</w:t>
            </w:r>
            <w:r w:rsidR="00445B77">
              <w:rPr>
                <w:noProof/>
                <w:webHidden/>
              </w:rPr>
              <w:tab/>
            </w:r>
            <w:r w:rsidR="00445B77">
              <w:rPr>
                <w:noProof/>
                <w:webHidden/>
              </w:rPr>
              <w:fldChar w:fldCharType="begin"/>
            </w:r>
            <w:r w:rsidR="00445B77">
              <w:rPr>
                <w:noProof/>
                <w:webHidden/>
              </w:rPr>
              <w:instrText xml:space="preserve"> PAGEREF _Toc417600322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23" w:history="1">
            <w:r w:rsidR="00445B77" w:rsidRPr="00B00857">
              <w:rPr>
                <w:rStyle w:val="a9"/>
                <w:noProof/>
              </w:rPr>
              <w:t>7.2</w:t>
            </w:r>
            <w:r w:rsidR="00445B77">
              <w:rPr>
                <w:rFonts w:cstheme="minorBidi"/>
                <w:noProof/>
                <w:kern w:val="2"/>
                <w:sz w:val="21"/>
              </w:rPr>
              <w:tab/>
            </w:r>
            <w:r w:rsidR="00445B77" w:rsidRPr="00B00857">
              <w:rPr>
                <w:rStyle w:val="a9"/>
                <w:rFonts w:hint="eastAsia"/>
                <w:noProof/>
              </w:rPr>
              <w:t>质量控制</w:t>
            </w:r>
            <w:r w:rsidR="00445B77">
              <w:rPr>
                <w:noProof/>
                <w:webHidden/>
              </w:rPr>
              <w:tab/>
            </w:r>
            <w:r w:rsidR="00445B77">
              <w:rPr>
                <w:noProof/>
                <w:webHidden/>
              </w:rPr>
              <w:fldChar w:fldCharType="begin"/>
            </w:r>
            <w:r w:rsidR="00445B77">
              <w:rPr>
                <w:noProof/>
                <w:webHidden/>
              </w:rPr>
              <w:instrText xml:space="preserve"> PAGEREF _Toc417600323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4" w:history="1">
            <w:r w:rsidR="00445B77" w:rsidRPr="00B00857">
              <w:rPr>
                <w:rStyle w:val="a9"/>
                <w:noProof/>
              </w:rPr>
              <w:t>7.2.1</w:t>
            </w:r>
            <w:r w:rsidR="00445B77">
              <w:rPr>
                <w:rFonts w:cstheme="minorBidi"/>
                <w:noProof/>
                <w:kern w:val="2"/>
                <w:sz w:val="21"/>
              </w:rPr>
              <w:tab/>
            </w:r>
            <w:r w:rsidR="00445B77" w:rsidRPr="00B00857">
              <w:rPr>
                <w:rStyle w:val="a9"/>
                <w:rFonts w:hint="eastAsia"/>
                <w:noProof/>
              </w:rPr>
              <w:t>质量保证目的</w:t>
            </w:r>
            <w:r w:rsidR="00445B77">
              <w:rPr>
                <w:noProof/>
                <w:webHidden/>
              </w:rPr>
              <w:tab/>
            </w:r>
            <w:r w:rsidR="00445B77">
              <w:rPr>
                <w:noProof/>
                <w:webHidden/>
              </w:rPr>
              <w:fldChar w:fldCharType="begin"/>
            </w:r>
            <w:r w:rsidR="00445B77">
              <w:rPr>
                <w:noProof/>
                <w:webHidden/>
              </w:rPr>
              <w:instrText xml:space="preserve"> PAGEREF _Toc417600324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5" w:history="1">
            <w:r w:rsidR="00445B77" w:rsidRPr="00B00857">
              <w:rPr>
                <w:rStyle w:val="a9"/>
                <w:noProof/>
              </w:rPr>
              <w:t>7.2.2</w:t>
            </w:r>
            <w:r w:rsidR="00445B77">
              <w:rPr>
                <w:rFonts w:cstheme="minorBidi"/>
                <w:noProof/>
                <w:kern w:val="2"/>
                <w:sz w:val="21"/>
              </w:rPr>
              <w:tab/>
            </w:r>
            <w:r w:rsidR="00445B77" w:rsidRPr="00B00857">
              <w:rPr>
                <w:rStyle w:val="a9"/>
                <w:rFonts w:hint="eastAsia"/>
                <w:noProof/>
              </w:rPr>
              <w:t>质量保证工作</w:t>
            </w:r>
            <w:r w:rsidR="00445B77">
              <w:rPr>
                <w:noProof/>
                <w:webHidden/>
              </w:rPr>
              <w:tab/>
            </w:r>
            <w:r w:rsidR="00445B77">
              <w:rPr>
                <w:noProof/>
                <w:webHidden/>
              </w:rPr>
              <w:fldChar w:fldCharType="begin"/>
            </w:r>
            <w:r w:rsidR="00445B77">
              <w:rPr>
                <w:noProof/>
                <w:webHidden/>
              </w:rPr>
              <w:instrText xml:space="preserve"> PAGEREF _Toc417600325 \h </w:instrText>
            </w:r>
            <w:r w:rsidR="00445B77">
              <w:rPr>
                <w:noProof/>
                <w:webHidden/>
              </w:rPr>
            </w:r>
            <w:r w:rsidR="00445B77">
              <w:rPr>
                <w:noProof/>
                <w:webHidden/>
              </w:rPr>
              <w:fldChar w:fldCharType="separate"/>
            </w:r>
            <w:r w:rsidR="00445B77">
              <w:rPr>
                <w:noProof/>
                <w:webHidden/>
              </w:rPr>
              <w:t>60</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6" w:history="1">
            <w:r w:rsidR="00445B77" w:rsidRPr="00B00857">
              <w:rPr>
                <w:rStyle w:val="a9"/>
                <w:noProof/>
              </w:rPr>
              <w:t>7.2.3</w:t>
            </w:r>
            <w:r w:rsidR="00445B77">
              <w:rPr>
                <w:rFonts w:cstheme="minorBidi"/>
                <w:noProof/>
                <w:kern w:val="2"/>
                <w:sz w:val="21"/>
              </w:rPr>
              <w:tab/>
            </w:r>
            <w:r w:rsidR="00445B77" w:rsidRPr="00B00857">
              <w:rPr>
                <w:rStyle w:val="a9"/>
                <w:rFonts w:hint="eastAsia"/>
                <w:noProof/>
              </w:rPr>
              <w:t>过程控制</w:t>
            </w:r>
            <w:r w:rsidR="00445B77">
              <w:rPr>
                <w:noProof/>
                <w:webHidden/>
              </w:rPr>
              <w:tab/>
            </w:r>
            <w:r w:rsidR="00445B77">
              <w:rPr>
                <w:noProof/>
                <w:webHidden/>
              </w:rPr>
              <w:fldChar w:fldCharType="begin"/>
            </w:r>
            <w:r w:rsidR="00445B77">
              <w:rPr>
                <w:noProof/>
                <w:webHidden/>
              </w:rPr>
              <w:instrText xml:space="preserve"> PAGEREF _Toc417600326 \h </w:instrText>
            </w:r>
            <w:r w:rsidR="00445B77">
              <w:rPr>
                <w:noProof/>
                <w:webHidden/>
              </w:rPr>
            </w:r>
            <w:r w:rsidR="00445B77">
              <w:rPr>
                <w:noProof/>
                <w:webHidden/>
              </w:rPr>
              <w:fldChar w:fldCharType="separate"/>
            </w:r>
            <w:r w:rsidR="00445B77">
              <w:rPr>
                <w:noProof/>
                <w:webHidden/>
              </w:rPr>
              <w:t>61</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327" w:history="1">
            <w:r w:rsidR="00445B77" w:rsidRPr="00B00857">
              <w:rPr>
                <w:rStyle w:val="a9"/>
                <w:noProof/>
              </w:rPr>
              <w:t>8</w:t>
            </w:r>
            <w:r w:rsidR="00445B77">
              <w:rPr>
                <w:rFonts w:cstheme="minorBidi"/>
                <w:noProof/>
                <w:kern w:val="2"/>
                <w:sz w:val="21"/>
              </w:rPr>
              <w:tab/>
            </w:r>
            <w:r w:rsidR="00445B77" w:rsidRPr="00B00857">
              <w:rPr>
                <w:rStyle w:val="a9"/>
                <w:rFonts w:hint="eastAsia"/>
                <w:noProof/>
              </w:rPr>
              <w:t>验收标准和实施方案</w:t>
            </w:r>
            <w:r w:rsidR="00445B77">
              <w:rPr>
                <w:noProof/>
                <w:webHidden/>
              </w:rPr>
              <w:tab/>
            </w:r>
            <w:r w:rsidR="00445B77">
              <w:rPr>
                <w:noProof/>
                <w:webHidden/>
              </w:rPr>
              <w:fldChar w:fldCharType="begin"/>
            </w:r>
            <w:r w:rsidR="00445B77">
              <w:rPr>
                <w:noProof/>
                <w:webHidden/>
              </w:rPr>
              <w:instrText xml:space="preserve"> PAGEREF _Toc417600327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28" w:history="1">
            <w:r w:rsidR="00445B77" w:rsidRPr="00B00857">
              <w:rPr>
                <w:rStyle w:val="a9"/>
                <w:noProof/>
              </w:rPr>
              <w:t>8.1</w:t>
            </w:r>
            <w:r w:rsidR="00445B77">
              <w:rPr>
                <w:rFonts w:cstheme="minorBidi"/>
                <w:noProof/>
                <w:kern w:val="2"/>
                <w:sz w:val="21"/>
              </w:rPr>
              <w:tab/>
            </w:r>
            <w:r w:rsidR="00445B77" w:rsidRPr="00B00857">
              <w:rPr>
                <w:rStyle w:val="a9"/>
                <w:rFonts w:hint="eastAsia"/>
                <w:noProof/>
              </w:rPr>
              <w:t>验收标准</w:t>
            </w:r>
            <w:r w:rsidR="00445B77">
              <w:rPr>
                <w:noProof/>
                <w:webHidden/>
              </w:rPr>
              <w:tab/>
            </w:r>
            <w:r w:rsidR="00445B77">
              <w:rPr>
                <w:noProof/>
                <w:webHidden/>
              </w:rPr>
              <w:fldChar w:fldCharType="begin"/>
            </w:r>
            <w:r w:rsidR="00445B77">
              <w:rPr>
                <w:noProof/>
                <w:webHidden/>
              </w:rPr>
              <w:instrText xml:space="preserve"> PAGEREF _Toc417600328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29" w:history="1">
            <w:r w:rsidR="00445B77" w:rsidRPr="00B00857">
              <w:rPr>
                <w:rStyle w:val="a9"/>
                <w:noProof/>
              </w:rPr>
              <w:t>8.1.1</w:t>
            </w:r>
            <w:r w:rsidR="00445B77">
              <w:rPr>
                <w:rFonts w:cstheme="minorBidi"/>
                <w:noProof/>
                <w:kern w:val="2"/>
                <w:sz w:val="21"/>
              </w:rPr>
              <w:tab/>
            </w:r>
            <w:r w:rsidR="00445B77" w:rsidRPr="00B00857">
              <w:rPr>
                <w:rStyle w:val="a9"/>
                <w:rFonts w:hint="eastAsia"/>
                <w:noProof/>
              </w:rPr>
              <w:t>验收承诺</w:t>
            </w:r>
            <w:r w:rsidR="00445B77">
              <w:rPr>
                <w:noProof/>
                <w:webHidden/>
              </w:rPr>
              <w:tab/>
            </w:r>
            <w:r w:rsidR="00445B77">
              <w:rPr>
                <w:noProof/>
                <w:webHidden/>
              </w:rPr>
              <w:fldChar w:fldCharType="begin"/>
            </w:r>
            <w:r w:rsidR="00445B77">
              <w:rPr>
                <w:noProof/>
                <w:webHidden/>
              </w:rPr>
              <w:instrText xml:space="preserve"> PAGEREF _Toc417600329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30" w:history="1">
            <w:r w:rsidR="00445B77" w:rsidRPr="00B00857">
              <w:rPr>
                <w:rStyle w:val="a9"/>
                <w:noProof/>
              </w:rPr>
              <w:t>8.1.2</w:t>
            </w:r>
            <w:r w:rsidR="00445B77">
              <w:rPr>
                <w:rFonts w:cstheme="minorBidi"/>
                <w:noProof/>
                <w:kern w:val="2"/>
                <w:sz w:val="21"/>
              </w:rPr>
              <w:tab/>
            </w:r>
            <w:r w:rsidR="00445B77" w:rsidRPr="00B00857">
              <w:rPr>
                <w:rStyle w:val="a9"/>
                <w:rFonts w:hint="eastAsia"/>
                <w:noProof/>
              </w:rPr>
              <w:t>验收的阶段</w:t>
            </w:r>
            <w:r w:rsidR="00445B77">
              <w:rPr>
                <w:noProof/>
                <w:webHidden/>
              </w:rPr>
              <w:tab/>
            </w:r>
            <w:r w:rsidR="00445B77">
              <w:rPr>
                <w:noProof/>
                <w:webHidden/>
              </w:rPr>
              <w:fldChar w:fldCharType="begin"/>
            </w:r>
            <w:r w:rsidR="00445B77">
              <w:rPr>
                <w:noProof/>
                <w:webHidden/>
              </w:rPr>
              <w:instrText xml:space="preserve"> PAGEREF _Toc417600330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31" w:history="1">
            <w:r w:rsidR="00445B77" w:rsidRPr="00B00857">
              <w:rPr>
                <w:rStyle w:val="a9"/>
                <w:noProof/>
              </w:rPr>
              <w:t>8.1.3</w:t>
            </w:r>
            <w:r w:rsidR="00445B77">
              <w:rPr>
                <w:rFonts w:cstheme="minorBidi"/>
                <w:noProof/>
                <w:kern w:val="2"/>
                <w:sz w:val="21"/>
              </w:rPr>
              <w:tab/>
            </w:r>
            <w:r w:rsidR="00445B77" w:rsidRPr="00B00857">
              <w:rPr>
                <w:rStyle w:val="a9"/>
                <w:rFonts w:hint="eastAsia"/>
                <w:noProof/>
              </w:rPr>
              <w:t>提交文档的清单</w:t>
            </w:r>
            <w:r w:rsidR="00445B77">
              <w:rPr>
                <w:noProof/>
                <w:webHidden/>
              </w:rPr>
              <w:tab/>
            </w:r>
            <w:r w:rsidR="00445B77">
              <w:rPr>
                <w:noProof/>
                <w:webHidden/>
              </w:rPr>
              <w:fldChar w:fldCharType="begin"/>
            </w:r>
            <w:r w:rsidR="00445B77">
              <w:rPr>
                <w:noProof/>
                <w:webHidden/>
              </w:rPr>
              <w:instrText xml:space="preserve"> PAGEREF _Toc417600331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812FE1">
          <w:pPr>
            <w:pStyle w:val="20"/>
            <w:tabs>
              <w:tab w:val="left" w:pos="840"/>
              <w:tab w:val="right" w:leader="dot" w:pos="8296"/>
            </w:tabs>
            <w:rPr>
              <w:rFonts w:cstheme="minorBidi"/>
              <w:noProof/>
              <w:kern w:val="2"/>
              <w:sz w:val="21"/>
            </w:rPr>
          </w:pPr>
          <w:hyperlink w:anchor="_Toc417600332" w:history="1">
            <w:r w:rsidR="00445B77" w:rsidRPr="00B00857">
              <w:rPr>
                <w:rStyle w:val="a9"/>
                <w:noProof/>
              </w:rPr>
              <w:t>8.2</w:t>
            </w:r>
            <w:r w:rsidR="00445B77">
              <w:rPr>
                <w:rFonts w:cstheme="minorBidi"/>
                <w:noProof/>
                <w:kern w:val="2"/>
                <w:sz w:val="21"/>
              </w:rPr>
              <w:tab/>
            </w:r>
            <w:r w:rsidR="00445B77" w:rsidRPr="00B00857">
              <w:rPr>
                <w:rStyle w:val="a9"/>
                <w:rFonts w:hint="eastAsia"/>
                <w:noProof/>
              </w:rPr>
              <w:t>实施方案</w:t>
            </w:r>
            <w:r w:rsidR="00445B77">
              <w:rPr>
                <w:noProof/>
                <w:webHidden/>
              </w:rPr>
              <w:tab/>
            </w:r>
            <w:r w:rsidR="00445B77">
              <w:rPr>
                <w:noProof/>
                <w:webHidden/>
              </w:rPr>
              <w:fldChar w:fldCharType="begin"/>
            </w:r>
            <w:r w:rsidR="00445B77">
              <w:rPr>
                <w:noProof/>
                <w:webHidden/>
              </w:rPr>
              <w:instrText xml:space="preserve"> PAGEREF _Toc417600332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33" w:history="1">
            <w:r w:rsidR="00445B77" w:rsidRPr="00B00857">
              <w:rPr>
                <w:rStyle w:val="a9"/>
                <w:noProof/>
              </w:rPr>
              <w:t>8.2.1</w:t>
            </w:r>
            <w:r w:rsidR="00445B77">
              <w:rPr>
                <w:rFonts w:cstheme="minorBidi"/>
                <w:noProof/>
                <w:kern w:val="2"/>
                <w:sz w:val="21"/>
              </w:rPr>
              <w:tab/>
            </w:r>
            <w:r w:rsidR="00445B77" w:rsidRPr="00B00857">
              <w:rPr>
                <w:rStyle w:val="a9"/>
                <w:rFonts w:hint="eastAsia"/>
                <w:noProof/>
              </w:rPr>
              <w:t>实施承诺</w:t>
            </w:r>
            <w:r w:rsidR="00445B77">
              <w:rPr>
                <w:noProof/>
                <w:webHidden/>
              </w:rPr>
              <w:tab/>
            </w:r>
            <w:r w:rsidR="00445B77">
              <w:rPr>
                <w:noProof/>
                <w:webHidden/>
              </w:rPr>
              <w:fldChar w:fldCharType="begin"/>
            </w:r>
            <w:r w:rsidR="00445B77">
              <w:rPr>
                <w:noProof/>
                <w:webHidden/>
              </w:rPr>
              <w:instrText xml:space="preserve"> PAGEREF _Toc417600333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34" w:history="1">
            <w:r w:rsidR="00445B77" w:rsidRPr="00B00857">
              <w:rPr>
                <w:rStyle w:val="a9"/>
                <w:noProof/>
              </w:rPr>
              <w:t>8.2.2</w:t>
            </w:r>
            <w:r w:rsidR="00445B77">
              <w:rPr>
                <w:rFonts w:cstheme="minorBidi"/>
                <w:noProof/>
                <w:kern w:val="2"/>
                <w:sz w:val="21"/>
              </w:rPr>
              <w:tab/>
            </w:r>
            <w:r w:rsidR="00445B77" w:rsidRPr="00B00857">
              <w:rPr>
                <w:rStyle w:val="a9"/>
                <w:rFonts w:hint="eastAsia"/>
                <w:noProof/>
              </w:rPr>
              <w:t>项目实施管理措施</w:t>
            </w:r>
            <w:r w:rsidR="00445B77">
              <w:rPr>
                <w:noProof/>
                <w:webHidden/>
              </w:rPr>
              <w:tab/>
            </w:r>
            <w:r w:rsidR="00445B77">
              <w:rPr>
                <w:noProof/>
                <w:webHidden/>
              </w:rPr>
              <w:fldChar w:fldCharType="begin"/>
            </w:r>
            <w:r w:rsidR="00445B77">
              <w:rPr>
                <w:noProof/>
                <w:webHidden/>
              </w:rPr>
              <w:instrText xml:space="preserve"> PAGEREF _Toc417600334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812FE1">
          <w:pPr>
            <w:pStyle w:val="30"/>
            <w:tabs>
              <w:tab w:val="left" w:pos="1260"/>
              <w:tab w:val="right" w:leader="dot" w:pos="8296"/>
            </w:tabs>
            <w:rPr>
              <w:rFonts w:cstheme="minorBidi"/>
              <w:noProof/>
              <w:kern w:val="2"/>
              <w:sz w:val="21"/>
            </w:rPr>
          </w:pPr>
          <w:hyperlink w:anchor="_Toc417600335" w:history="1">
            <w:r w:rsidR="00445B77" w:rsidRPr="00B00857">
              <w:rPr>
                <w:rStyle w:val="a9"/>
                <w:noProof/>
              </w:rPr>
              <w:t>8.2.3</w:t>
            </w:r>
            <w:r w:rsidR="00445B77">
              <w:rPr>
                <w:rFonts w:cstheme="minorBidi"/>
                <w:noProof/>
                <w:kern w:val="2"/>
                <w:sz w:val="21"/>
              </w:rPr>
              <w:tab/>
            </w:r>
            <w:r w:rsidR="00445B77" w:rsidRPr="00B00857">
              <w:rPr>
                <w:rStyle w:val="a9"/>
                <w:rFonts w:hint="eastAsia"/>
                <w:noProof/>
              </w:rPr>
              <w:t>项目实施方案</w:t>
            </w:r>
            <w:r w:rsidR="00445B77">
              <w:rPr>
                <w:noProof/>
                <w:webHidden/>
              </w:rPr>
              <w:tab/>
            </w:r>
            <w:r w:rsidR="00445B77">
              <w:rPr>
                <w:noProof/>
                <w:webHidden/>
              </w:rPr>
              <w:fldChar w:fldCharType="begin"/>
            </w:r>
            <w:r w:rsidR="00445B77">
              <w:rPr>
                <w:noProof/>
                <w:webHidden/>
              </w:rPr>
              <w:instrText xml:space="preserve"> PAGEREF _Toc417600335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812FE1">
          <w:pPr>
            <w:pStyle w:val="10"/>
            <w:tabs>
              <w:tab w:val="left" w:pos="440"/>
              <w:tab w:val="right" w:leader="dot" w:pos="8296"/>
            </w:tabs>
            <w:rPr>
              <w:rFonts w:cstheme="minorBidi"/>
              <w:noProof/>
              <w:kern w:val="2"/>
              <w:sz w:val="21"/>
            </w:rPr>
          </w:pPr>
          <w:hyperlink w:anchor="_Toc417600336" w:history="1">
            <w:r w:rsidR="00445B77" w:rsidRPr="00B00857">
              <w:rPr>
                <w:rStyle w:val="a9"/>
                <w:noProof/>
              </w:rPr>
              <w:t>9</w:t>
            </w:r>
            <w:r w:rsidR="00445B77">
              <w:rPr>
                <w:rFonts w:cstheme="minorBidi"/>
                <w:noProof/>
                <w:kern w:val="2"/>
                <w:sz w:val="21"/>
              </w:rPr>
              <w:tab/>
            </w:r>
            <w:r w:rsidR="00445B77" w:rsidRPr="00B00857">
              <w:rPr>
                <w:rStyle w:val="a9"/>
                <w:rFonts w:hint="eastAsia"/>
                <w:noProof/>
              </w:rPr>
              <w:t>整体项目工期计划</w:t>
            </w:r>
            <w:r w:rsidR="00445B77">
              <w:rPr>
                <w:noProof/>
                <w:webHidden/>
              </w:rPr>
              <w:tab/>
            </w:r>
            <w:r w:rsidR="00445B77">
              <w:rPr>
                <w:noProof/>
                <w:webHidden/>
              </w:rPr>
              <w:fldChar w:fldCharType="begin"/>
            </w:r>
            <w:r w:rsidR="00445B77">
              <w:rPr>
                <w:noProof/>
                <w:webHidden/>
              </w:rPr>
              <w:instrText xml:space="preserve"> PAGEREF _Toc417600336 \h </w:instrText>
            </w:r>
            <w:r w:rsidR="00445B77">
              <w:rPr>
                <w:noProof/>
                <w:webHidden/>
              </w:rPr>
            </w:r>
            <w:r w:rsidR="00445B77">
              <w:rPr>
                <w:noProof/>
                <w:webHidden/>
              </w:rPr>
              <w:fldChar w:fldCharType="separate"/>
            </w:r>
            <w:r w:rsidR="00445B77">
              <w:rPr>
                <w:noProof/>
                <w:webHidden/>
              </w:rPr>
              <w:t>70</w:t>
            </w:r>
            <w:r w:rsidR="00445B77">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7C5189" w:rsidRPr="00F0379D" w:rsidRDefault="007C5189" w:rsidP="007C5189">
      <w:pPr>
        <w:pStyle w:val="1"/>
        <w:spacing w:before="312" w:after="312"/>
        <w:ind w:left="426"/>
        <w:rPr>
          <w:color w:val="000000"/>
        </w:rPr>
      </w:pPr>
      <w:bookmarkStart w:id="5" w:name="_Toc417600239"/>
      <w:r w:rsidRPr="00F0379D">
        <w:rPr>
          <w:color w:val="000000"/>
        </w:rPr>
        <w:t>前言</w:t>
      </w:r>
      <w:bookmarkEnd w:id="0"/>
      <w:bookmarkEnd w:id="1"/>
      <w:bookmarkEnd w:id="2"/>
      <w:bookmarkEnd w:id="3"/>
      <w:bookmarkEnd w:id="4"/>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17600240"/>
      <w:r w:rsidRPr="00F0379D">
        <w:rPr>
          <w:color w:val="000000"/>
        </w:rPr>
        <w:t>项目背景</w:t>
      </w:r>
      <w:bookmarkEnd w:id="6"/>
      <w:bookmarkEnd w:id="7"/>
      <w:bookmarkEnd w:id="8"/>
      <w:bookmarkEnd w:id="9"/>
      <w:bookmarkEnd w:id="10"/>
      <w:bookmarkEnd w:id="11"/>
    </w:p>
    <w:p w:rsidR="007C5189" w:rsidRPr="007C5189" w:rsidRDefault="001C638F" w:rsidP="007F4F6F">
      <w:pPr>
        <w:spacing w:line="360" w:lineRule="auto"/>
        <w:ind w:firstLine="420"/>
      </w:pPr>
      <w:r w:rsidRPr="00785706">
        <w:rPr>
          <w:sz w:val="24"/>
          <w:szCs w:val="24"/>
        </w:rPr>
        <w:t>针对南方电网一类物资的供应商履约评价管理的要求，系统提供对供应商的质量、服务的地市评分、省公司核对扣分，网公司最终汇总，然后根据评分系数及供应商的供货量进行最终的评分调整，建立统一的数据上报平台，为开展全网的针对一类物资供应商的履约评价服务；</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17600241"/>
      <w:r w:rsidRPr="00F0379D">
        <w:rPr>
          <w:color w:val="000000"/>
        </w:rPr>
        <w:t>参考资料</w:t>
      </w:r>
      <w:bookmarkEnd w:id="12"/>
      <w:bookmarkEnd w:id="13"/>
      <w:bookmarkEnd w:id="14"/>
      <w:bookmarkEnd w:id="15"/>
      <w:bookmarkEnd w:id="16"/>
      <w:bookmarkEnd w:id="17"/>
    </w:p>
    <w:p w:rsidR="007C5189" w:rsidRPr="007C5189" w:rsidRDefault="001C638F" w:rsidP="007C5189">
      <w:r>
        <w:rPr>
          <w:rFonts w:hint="eastAsia"/>
        </w:rPr>
        <w:t>《</w:t>
      </w:r>
      <w:r>
        <w:rPr>
          <w:rFonts w:ascii="Verdana" w:hAnsi="Verdana"/>
          <w:b/>
          <w:bCs/>
          <w:color w:val="000000"/>
          <w:szCs w:val="21"/>
          <w:shd w:val="clear" w:color="auto" w:fill="FFF2DE"/>
        </w:rPr>
        <w:t>物资供应商履约评价项目</w:t>
      </w:r>
      <w:r>
        <w:rPr>
          <w:rFonts w:ascii="Verdana" w:hAnsi="Verdana"/>
          <w:b/>
          <w:bCs/>
          <w:color w:val="000000"/>
          <w:szCs w:val="21"/>
          <w:shd w:val="clear" w:color="auto" w:fill="FFF2DE"/>
        </w:rPr>
        <w:t>-</w:t>
      </w:r>
      <w:r>
        <w:rPr>
          <w:rFonts w:ascii="Verdana" w:hAnsi="Verdana"/>
          <w:b/>
          <w:bCs/>
          <w:color w:val="000000"/>
          <w:szCs w:val="21"/>
          <w:shd w:val="clear" w:color="auto" w:fill="FFF2DE"/>
        </w:rPr>
        <w:t>招标文件</w:t>
      </w:r>
      <w:r>
        <w:rPr>
          <w:rFonts w:ascii="Verdana" w:hAnsi="Verdana"/>
          <w:b/>
          <w:bCs/>
          <w:color w:val="000000"/>
          <w:szCs w:val="21"/>
          <w:shd w:val="clear" w:color="auto" w:fill="FFF2DE"/>
        </w:rPr>
        <w:t>.doc</w:t>
      </w:r>
      <w:r>
        <w:rPr>
          <w:rFonts w:ascii="Verdana" w:hAnsi="Verdana"/>
          <w:b/>
          <w:bCs/>
          <w:color w:val="000000"/>
          <w:szCs w:val="21"/>
          <w:shd w:val="clear" w:color="auto" w:fill="FFF2DE"/>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17600242"/>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17600243"/>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606763" w:rsidP="00B82510">
      <w:pPr>
        <w:pStyle w:val="3"/>
        <w:spacing w:before="312" w:after="312"/>
        <w:rPr>
          <w:color w:val="000000"/>
        </w:rPr>
      </w:pPr>
      <w:r>
        <w:rPr>
          <w:rFonts w:hint="eastAsia"/>
          <w:color w:val="000000"/>
        </w:rPr>
        <w:t>PC</w:t>
      </w:r>
      <w:r>
        <w:rPr>
          <w:rFonts w:hint="eastAsia"/>
          <w:color w:val="000000"/>
        </w:rPr>
        <w:t>管</w:t>
      </w:r>
      <w:r>
        <w:rPr>
          <w:color w:val="000000"/>
        </w:rPr>
        <w:t>理</w:t>
      </w:r>
      <w:r>
        <w:rPr>
          <w:rFonts w:hint="eastAsia"/>
          <w:color w:val="000000"/>
        </w:rPr>
        <w:t>端</w:t>
      </w:r>
      <w:r>
        <w:rPr>
          <w:color w:val="000000"/>
        </w:rPr>
        <w:t>功能</w:t>
      </w:r>
    </w:p>
    <w:p w:rsidR="00EC4BAA" w:rsidRPr="007F4F6F" w:rsidRDefault="00606763"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Pr>
          <w:rFonts w:hint="eastAsia"/>
          <w:szCs w:val="21"/>
        </w:rPr>
        <w:t>P</w:t>
      </w:r>
      <w:r>
        <w:rPr>
          <w:szCs w:val="21"/>
        </w:rPr>
        <w:t>C</w:t>
      </w:r>
      <w:r>
        <w:rPr>
          <w:rFonts w:hint="eastAsia"/>
          <w:szCs w:val="21"/>
        </w:rPr>
        <w:t>管</w:t>
      </w:r>
      <w:r>
        <w:rPr>
          <w:szCs w:val="21"/>
        </w:rPr>
        <w:t>理</w:t>
      </w:r>
      <w:r>
        <w:rPr>
          <w:rFonts w:hint="eastAsia"/>
          <w:szCs w:val="21"/>
        </w:rPr>
        <w:t>端</w:t>
      </w:r>
      <w:r>
        <w:rPr>
          <w:szCs w:val="21"/>
        </w:rPr>
        <w:t>功能</w:t>
      </w:r>
      <w:r w:rsidR="00EC4BAA">
        <w:rPr>
          <w:rFonts w:hint="eastAsia"/>
          <w:szCs w:val="21"/>
        </w:rPr>
        <w:t>，提供</w:t>
      </w:r>
      <w:r>
        <w:rPr>
          <w:rFonts w:hint="eastAsia"/>
          <w:szCs w:val="21"/>
        </w:rPr>
        <w:t>组</w:t>
      </w:r>
      <w:r>
        <w:rPr>
          <w:szCs w:val="21"/>
        </w:rPr>
        <w:t>织管</w:t>
      </w:r>
      <w:r>
        <w:rPr>
          <w:rFonts w:hint="eastAsia"/>
          <w:szCs w:val="21"/>
        </w:rPr>
        <w:t>理</w:t>
      </w:r>
      <w:r>
        <w:rPr>
          <w:szCs w:val="21"/>
        </w:rPr>
        <w:t>、</w:t>
      </w:r>
      <w:r>
        <w:rPr>
          <w:rFonts w:hint="eastAsia"/>
          <w:szCs w:val="21"/>
        </w:rPr>
        <w:t>用户</w:t>
      </w:r>
      <w:r>
        <w:rPr>
          <w:szCs w:val="21"/>
        </w:rPr>
        <w:t>管理、</w:t>
      </w:r>
      <w:r>
        <w:rPr>
          <w:rFonts w:hint="eastAsia"/>
          <w:szCs w:val="21"/>
        </w:rPr>
        <w:t>系统</w:t>
      </w:r>
      <w:r>
        <w:rPr>
          <w:szCs w:val="21"/>
        </w:rPr>
        <w:t>管理、</w:t>
      </w:r>
      <w:r>
        <w:rPr>
          <w:rFonts w:hint="eastAsia"/>
          <w:szCs w:val="21"/>
        </w:rPr>
        <w:t>操</w:t>
      </w:r>
      <w:r>
        <w:rPr>
          <w:szCs w:val="21"/>
        </w:rPr>
        <w:t>作日志、</w:t>
      </w:r>
      <w:r>
        <w:rPr>
          <w:rFonts w:hint="eastAsia"/>
          <w:szCs w:val="21"/>
        </w:rPr>
        <w:t>物资管</w:t>
      </w:r>
      <w:r>
        <w:rPr>
          <w:szCs w:val="21"/>
        </w:rPr>
        <w:t>理等</w:t>
      </w:r>
      <w:r>
        <w:rPr>
          <w:rFonts w:hint="eastAsia"/>
          <w:szCs w:val="21"/>
        </w:rPr>
        <w:t>功</w:t>
      </w:r>
      <w:r>
        <w:rPr>
          <w:szCs w:val="21"/>
        </w:rPr>
        <w:t>能</w:t>
      </w:r>
      <w:r w:rsidR="007F4F6F">
        <w:rPr>
          <w:rFonts w:hint="eastAsia"/>
          <w:szCs w:val="21"/>
        </w:rPr>
        <w:t>。</w:t>
      </w:r>
    </w:p>
    <w:p w:rsidR="00D60711" w:rsidRDefault="00D60711" w:rsidP="00D60711">
      <w:pPr>
        <w:pStyle w:val="3"/>
        <w:spacing w:before="312" w:after="312"/>
        <w:rPr>
          <w:color w:val="000000"/>
        </w:rPr>
      </w:pPr>
      <w:r>
        <w:rPr>
          <w:color w:val="000000"/>
        </w:rPr>
        <w:t>PAD</w:t>
      </w:r>
      <w:r>
        <w:rPr>
          <w:rFonts w:hint="eastAsia"/>
          <w:color w:val="000000"/>
        </w:rPr>
        <w:t>移</w:t>
      </w:r>
      <w:r>
        <w:rPr>
          <w:color w:val="000000"/>
        </w:rPr>
        <w:t>动</w:t>
      </w:r>
      <w:r>
        <w:rPr>
          <w:rFonts w:hint="eastAsia"/>
          <w:color w:val="000000"/>
        </w:rPr>
        <w:t>终端</w:t>
      </w:r>
      <w:r>
        <w:rPr>
          <w:color w:val="000000"/>
        </w:rPr>
        <w:t>功能</w:t>
      </w:r>
    </w:p>
    <w:p w:rsidR="00D60711" w:rsidRPr="00D60711" w:rsidRDefault="00D60711" w:rsidP="00D60711">
      <w:pPr>
        <w:spacing w:line="360" w:lineRule="auto"/>
        <w:ind w:left="420" w:firstLine="420"/>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构建</w:t>
      </w:r>
      <w:r>
        <w:rPr>
          <w:rFonts w:hint="eastAsia"/>
          <w:szCs w:val="21"/>
        </w:rPr>
        <w:t>PAD</w:t>
      </w:r>
      <w:r>
        <w:rPr>
          <w:rFonts w:hint="eastAsia"/>
          <w:szCs w:val="21"/>
        </w:rPr>
        <w:t>移</w:t>
      </w:r>
      <w:r>
        <w:rPr>
          <w:szCs w:val="21"/>
        </w:rPr>
        <w:t>动</w:t>
      </w:r>
      <w:r>
        <w:rPr>
          <w:rFonts w:hint="eastAsia"/>
          <w:szCs w:val="21"/>
        </w:rPr>
        <w:t>终</w:t>
      </w:r>
      <w:r>
        <w:rPr>
          <w:szCs w:val="21"/>
        </w:rPr>
        <w:t>端</w:t>
      </w:r>
      <w:r>
        <w:rPr>
          <w:rFonts w:hint="eastAsia"/>
          <w:szCs w:val="21"/>
        </w:rPr>
        <w:t>使用</w:t>
      </w:r>
      <w:r>
        <w:rPr>
          <w:rFonts w:hint="eastAsia"/>
          <w:szCs w:val="21"/>
        </w:rPr>
        <w:t>RFID</w:t>
      </w:r>
      <w:r>
        <w:rPr>
          <w:szCs w:val="21"/>
        </w:rPr>
        <w:t>功能</w:t>
      </w:r>
      <w:r>
        <w:rPr>
          <w:rFonts w:hint="eastAsia"/>
          <w:szCs w:val="21"/>
        </w:rPr>
        <w:t>，提供用户</w:t>
      </w:r>
      <w:r>
        <w:rPr>
          <w:szCs w:val="21"/>
        </w:rPr>
        <w:t>登录</w:t>
      </w:r>
      <w:r>
        <w:rPr>
          <w:rFonts w:hint="eastAsia"/>
          <w:szCs w:val="21"/>
        </w:rPr>
        <w:t>、</w:t>
      </w:r>
      <w:r>
        <w:rPr>
          <w:szCs w:val="21"/>
        </w:rPr>
        <w:t>登</w:t>
      </w:r>
      <w:r>
        <w:rPr>
          <w:rFonts w:hint="eastAsia"/>
          <w:szCs w:val="21"/>
        </w:rPr>
        <w:t>出、物资借</w:t>
      </w:r>
      <w:r>
        <w:rPr>
          <w:szCs w:val="21"/>
        </w:rPr>
        <w:t>入</w:t>
      </w:r>
      <w:r>
        <w:rPr>
          <w:rFonts w:hint="eastAsia"/>
          <w:szCs w:val="21"/>
        </w:rPr>
        <w:t>、</w:t>
      </w:r>
      <w:r>
        <w:rPr>
          <w:szCs w:val="21"/>
        </w:rPr>
        <w:t>物质</w:t>
      </w:r>
      <w:r>
        <w:rPr>
          <w:rFonts w:hint="eastAsia"/>
          <w:szCs w:val="21"/>
        </w:rPr>
        <w:t>归还</w:t>
      </w:r>
      <w:r>
        <w:rPr>
          <w:szCs w:val="21"/>
        </w:rPr>
        <w:t>等功能</w:t>
      </w:r>
      <w:r w:rsidRPr="0015675E">
        <w:rPr>
          <w:rFonts w:hint="eastAsia"/>
          <w:szCs w:val="21"/>
        </w:rPr>
        <w:t>。</w:t>
      </w:r>
      <w:r w:rsidR="008039C9">
        <w:rPr>
          <w:rFonts w:hint="eastAsia"/>
          <w:color w:val="000000"/>
        </w:rPr>
        <w:t xml:space="preserve"> </w:t>
      </w:r>
    </w:p>
    <w:p w:rsidR="007C5189" w:rsidRDefault="004D2181" w:rsidP="008039C9">
      <w:pPr>
        <w:pStyle w:val="3"/>
        <w:spacing w:before="312" w:after="312"/>
        <w:rPr>
          <w:color w:val="000000"/>
        </w:rPr>
      </w:pPr>
      <w:r>
        <w:rPr>
          <w:rFonts w:hint="eastAsia"/>
          <w:color w:val="000000"/>
        </w:rPr>
        <w:lastRenderedPageBreak/>
        <w:t>微</w:t>
      </w:r>
      <w:r>
        <w:rPr>
          <w:color w:val="000000"/>
        </w:rPr>
        <w:t>信</w:t>
      </w:r>
      <w:r>
        <w:rPr>
          <w:rFonts w:hint="eastAsia"/>
          <w:color w:val="000000"/>
        </w:rPr>
        <w:t>端</w:t>
      </w:r>
      <w:r>
        <w:rPr>
          <w:color w:val="000000"/>
        </w:rPr>
        <w:t>功能</w:t>
      </w:r>
    </w:p>
    <w:p w:rsidR="00EC4BAA" w:rsidRPr="007F4F6F" w:rsidRDefault="004D2181"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sidR="00EC4BAA">
        <w:rPr>
          <w:rFonts w:hint="eastAsia"/>
          <w:szCs w:val="21"/>
        </w:rPr>
        <w:t>提供</w:t>
      </w:r>
      <w:r w:rsidR="001E27A6">
        <w:rPr>
          <w:rFonts w:hint="eastAsia"/>
          <w:szCs w:val="21"/>
        </w:rPr>
        <w:t>微</w:t>
      </w:r>
      <w:r w:rsidR="001E27A6">
        <w:rPr>
          <w:szCs w:val="21"/>
        </w:rPr>
        <w:t>信</w:t>
      </w:r>
      <w:r w:rsidR="001E27A6">
        <w:rPr>
          <w:rFonts w:hint="eastAsia"/>
          <w:szCs w:val="21"/>
        </w:rPr>
        <w:t>查</w:t>
      </w:r>
      <w:r w:rsidR="001E27A6">
        <w:rPr>
          <w:szCs w:val="21"/>
        </w:rPr>
        <w:t>询</w:t>
      </w:r>
      <w:r w:rsidR="00BA597F">
        <w:rPr>
          <w:rFonts w:hint="eastAsia"/>
          <w:szCs w:val="21"/>
        </w:rPr>
        <w:t>物资</w:t>
      </w:r>
      <w:r w:rsidR="001E27A6">
        <w:rPr>
          <w:rFonts w:hint="eastAsia"/>
          <w:szCs w:val="21"/>
        </w:rPr>
        <w:t>功能</w:t>
      </w:r>
      <w:r w:rsidR="00EC4BAA">
        <w:rPr>
          <w:rFonts w:hint="eastAsia"/>
          <w:szCs w:val="21"/>
        </w:rPr>
        <w:t>、</w:t>
      </w:r>
      <w:r w:rsidR="001E27A6">
        <w:rPr>
          <w:rFonts w:hint="eastAsia"/>
          <w:szCs w:val="21"/>
        </w:rPr>
        <w:t>用户绑</w:t>
      </w:r>
      <w:r w:rsidR="001E27A6">
        <w:rPr>
          <w:szCs w:val="21"/>
        </w:rPr>
        <w:t>定、</w:t>
      </w:r>
      <w:r w:rsidR="001E27A6">
        <w:rPr>
          <w:rFonts w:hint="eastAsia"/>
          <w:szCs w:val="21"/>
        </w:rPr>
        <w:t>微</w:t>
      </w:r>
      <w:r w:rsidR="001E27A6">
        <w:rPr>
          <w:szCs w:val="21"/>
        </w:rPr>
        <w:t>信</w:t>
      </w:r>
      <w:r w:rsidR="001E27A6">
        <w:rPr>
          <w:rFonts w:hint="eastAsia"/>
          <w:szCs w:val="21"/>
        </w:rPr>
        <w:t>通知等</w:t>
      </w:r>
      <w:r w:rsidR="001E27A6">
        <w:rPr>
          <w:szCs w:val="21"/>
        </w:rPr>
        <w:t>功能</w:t>
      </w:r>
      <w:r w:rsidR="007F4F6F">
        <w:rPr>
          <w:rFonts w:hint="eastAsia"/>
          <w:szCs w:val="21"/>
        </w:rPr>
        <w:t>。</w:t>
      </w:r>
    </w:p>
    <w:p w:rsidR="00EE32CE" w:rsidRDefault="00C223F5" w:rsidP="00926F17">
      <w:pPr>
        <w:pStyle w:val="3"/>
        <w:spacing w:before="312" w:after="312"/>
        <w:rPr>
          <w:color w:val="000000"/>
        </w:rPr>
      </w:pPr>
      <w:bookmarkStart w:id="37" w:name="_Toc417600249"/>
      <w:r>
        <w:rPr>
          <w:rFonts w:hint="eastAsia"/>
          <w:color w:val="000000"/>
        </w:rPr>
        <w:t>建立</w:t>
      </w:r>
      <w:bookmarkEnd w:id="37"/>
      <w:r w:rsidR="00C04353">
        <w:rPr>
          <w:rFonts w:hint="eastAsia"/>
          <w:color w:val="000000"/>
        </w:rPr>
        <w:t>API</w:t>
      </w:r>
      <w:r w:rsidR="00C04353">
        <w:rPr>
          <w:rFonts w:hint="eastAsia"/>
          <w:color w:val="000000"/>
        </w:rPr>
        <w:t>服</w:t>
      </w:r>
      <w:r w:rsidR="00C04353">
        <w:rPr>
          <w:color w:val="000000"/>
        </w:rPr>
        <w:t>务</w:t>
      </w:r>
    </w:p>
    <w:p w:rsidR="00926F17" w:rsidRPr="007F4F6F" w:rsidRDefault="00A42746"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7F4F6F">
        <w:rPr>
          <w:rFonts w:hint="eastAsia"/>
          <w:szCs w:val="21"/>
        </w:rPr>
        <w:t>，构建</w:t>
      </w:r>
      <w:r>
        <w:rPr>
          <w:rFonts w:hint="eastAsia"/>
          <w:szCs w:val="21"/>
        </w:rPr>
        <w:t>服</w:t>
      </w:r>
      <w:r>
        <w:rPr>
          <w:szCs w:val="21"/>
        </w:rPr>
        <w:t>务</w:t>
      </w:r>
      <w:r>
        <w:rPr>
          <w:rFonts w:hint="eastAsia"/>
          <w:szCs w:val="21"/>
        </w:rPr>
        <w:t>器数</w:t>
      </w:r>
      <w:r>
        <w:rPr>
          <w:szCs w:val="21"/>
        </w:rPr>
        <w:t>据</w:t>
      </w:r>
      <w:r>
        <w:rPr>
          <w:rFonts w:hint="eastAsia"/>
          <w:szCs w:val="21"/>
        </w:rPr>
        <w:t>与应</w:t>
      </w:r>
      <w:r>
        <w:rPr>
          <w:szCs w:val="21"/>
        </w:rPr>
        <w:t>用端</w:t>
      </w:r>
      <w:r w:rsidR="006E0DC7">
        <w:rPr>
          <w:rFonts w:hint="eastAsia"/>
          <w:szCs w:val="21"/>
        </w:rPr>
        <w:t>（</w:t>
      </w:r>
      <w:r w:rsidR="006E0DC7">
        <w:rPr>
          <w:rFonts w:hint="eastAsia"/>
          <w:szCs w:val="21"/>
        </w:rPr>
        <w:t>PC</w:t>
      </w:r>
      <w:r w:rsidR="006E0DC7">
        <w:rPr>
          <w:rFonts w:hint="eastAsia"/>
          <w:szCs w:val="21"/>
        </w:rPr>
        <w:t>、</w:t>
      </w:r>
      <w:r w:rsidR="006E0DC7">
        <w:rPr>
          <w:rFonts w:hint="eastAsia"/>
          <w:szCs w:val="21"/>
        </w:rPr>
        <w:t>PAD</w:t>
      </w:r>
      <w:r w:rsidR="006E0DC7">
        <w:rPr>
          <w:rFonts w:hint="eastAsia"/>
          <w:szCs w:val="21"/>
        </w:rPr>
        <w:t>）</w:t>
      </w:r>
      <w:r>
        <w:rPr>
          <w:szCs w:val="21"/>
        </w:rPr>
        <w:t>数据</w:t>
      </w:r>
      <w:r>
        <w:rPr>
          <w:rFonts w:hint="eastAsia"/>
          <w:szCs w:val="21"/>
        </w:rPr>
        <w:t>交互功</w:t>
      </w:r>
      <w:r>
        <w:rPr>
          <w:szCs w:val="21"/>
        </w:rPr>
        <w:t>能模块</w:t>
      </w:r>
      <w:r w:rsidR="00C062AE">
        <w:rPr>
          <w:rFonts w:hint="eastAsia"/>
          <w:szCs w:val="21"/>
        </w:rPr>
        <w:t>，包</w:t>
      </w:r>
      <w:r w:rsidR="00C062AE">
        <w:rPr>
          <w:szCs w:val="21"/>
        </w:rPr>
        <w:t>括用户</w:t>
      </w:r>
      <w:r w:rsidR="00C062AE">
        <w:rPr>
          <w:rFonts w:hint="eastAsia"/>
          <w:szCs w:val="21"/>
        </w:rPr>
        <w:t>验</w:t>
      </w:r>
      <w:r w:rsidR="00C062AE">
        <w:rPr>
          <w:szCs w:val="21"/>
        </w:rPr>
        <w:t>证、用户权限</w:t>
      </w:r>
      <w:r w:rsidR="00C062AE">
        <w:rPr>
          <w:rFonts w:hint="eastAsia"/>
          <w:szCs w:val="21"/>
        </w:rPr>
        <w:t>控制</w:t>
      </w:r>
      <w:r w:rsidR="007F4F6F">
        <w:rPr>
          <w:rFonts w:hint="eastAsia"/>
          <w:szCs w:val="21"/>
        </w:rPr>
        <w:t>。</w:t>
      </w:r>
    </w:p>
    <w:p w:rsidR="008039C9" w:rsidRPr="00A42746" w:rsidRDefault="008039C9" w:rsidP="008039C9"/>
    <w:p w:rsidR="009F77DF" w:rsidRDefault="009F77DF" w:rsidP="009F77DF">
      <w:pPr>
        <w:pStyle w:val="2"/>
        <w:spacing w:before="312" w:after="312"/>
        <w:ind w:left="426" w:hanging="426"/>
        <w:rPr>
          <w:color w:val="000000"/>
        </w:rPr>
      </w:pPr>
      <w:bookmarkStart w:id="38" w:name="_Toc175322513"/>
      <w:bookmarkStart w:id="39" w:name="_Toc335223835"/>
      <w:bookmarkStart w:id="40" w:name="_Toc417600250"/>
      <w:r>
        <w:rPr>
          <w:rFonts w:hint="eastAsia"/>
          <w:color w:val="000000"/>
        </w:rPr>
        <w:t>架构模式</w:t>
      </w:r>
      <w:r w:rsidRPr="00F0379D">
        <w:rPr>
          <w:color w:val="000000"/>
        </w:rPr>
        <w:t>需求</w:t>
      </w:r>
      <w:bookmarkEnd w:id="38"/>
      <w:bookmarkEnd w:id="39"/>
      <w:bookmarkEnd w:id="40"/>
    </w:p>
    <w:p w:rsidR="009F77DF" w:rsidRPr="00F0379D" w:rsidRDefault="009F77DF" w:rsidP="009F77DF">
      <w:pPr>
        <w:pStyle w:val="3"/>
        <w:spacing w:before="312" w:after="312"/>
        <w:rPr>
          <w:color w:val="000000"/>
        </w:rPr>
      </w:pPr>
      <w:bookmarkStart w:id="41" w:name="_Toc138048318"/>
      <w:bookmarkStart w:id="42" w:name="_Toc140652983"/>
      <w:bookmarkStart w:id="43" w:name="_Toc140653079"/>
      <w:bookmarkStart w:id="44" w:name="_Toc89225322"/>
      <w:bookmarkStart w:id="45" w:name="_Toc168807805"/>
      <w:bookmarkStart w:id="46" w:name="_Toc171156871"/>
      <w:bookmarkStart w:id="47" w:name="_Toc172968525"/>
      <w:bookmarkStart w:id="48" w:name="_Toc175322514"/>
      <w:bookmarkStart w:id="49" w:name="_Toc175322818"/>
      <w:bookmarkStart w:id="50" w:name="_Toc335223836"/>
      <w:bookmarkStart w:id="51" w:name="_Toc417600251"/>
      <w:r>
        <w:rPr>
          <w:rFonts w:hint="eastAsia"/>
          <w:color w:val="000000"/>
        </w:rPr>
        <w:t>数据集成要求</w:t>
      </w:r>
      <w:bookmarkEnd w:id="41"/>
      <w:bookmarkEnd w:id="42"/>
      <w:bookmarkEnd w:id="43"/>
      <w:bookmarkEnd w:id="44"/>
      <w:bookmarkEnd w:id="45"/>
      <w:bookmarkEnd w:id="46"/>
      <w:bookmarkEnd w:id="47"/>
      <w:bookmarkEnd w:id="48"/>
      <w:bookmarkEnd w:id="49"/>
      <w:bookmarkEnd w:id="50"/>
      <w:bookmarkEnd w:id="51"/>
    </w:p>
    <w:p w:rsidR="009F77DF" w:rsidRPr="009C69A2" w:rsidRDefault="009F77DF" w:rsidP="00135885">
      <w:pPr>
        <w:spacing w:line="360" w:lineRule="auto"/>
        <w:ind w:firstLineChars="200" w:firstLine="420"/>
        <w:rPr>
          <w:rFonts w:ascii="宋体" w:hAnsi="宋体"/>
        </w:rPr>
      </w:pPr>
      <w:bookmarkStart w:id="52" w:name="_Toc168807806"/>
      <w:bookmarkStart w:id="53" w:name="_Toc171156872"/>
      <w:bookmarkStart w:id="54" w:name="_Toc172968526"/>
      <w:bookmarkStart w:id="55" w:name="_Toc175322519"/>
      <w:bookmarkStart w:id="56" w:name="_Toc175322819"/>
      <w:r w:rsidRPr="009C69A2">
        <w:rPr>
          <w:rFonts w:ascii="宋体" w:hAnsi="宋体" w:hint="eastAsia"/>
        </w:rPr>
        <w:t>新建业务系统应建立面向业务的信息模型，可以使用UML工具进行建模，应支持将信息模型转换为XML的描述。</w:t>
      </w:r>
    </w:p>
    <w:p w:rsidR="009F77DF" w:rsidRPr="009C69A2" w:rsidRDefault="009F77DF" w:rsidP="004A6091">
      <w:pPr>
        <w:spacing w:line="360" w:lineRule="auto"/>
        <w:ind w:firstLineChars="200" w:firstLine="420"/>
        <w:rPr>
          <w:rFonts w:ascii="宋体" w:hAnsi="宋体" w:hint="eastAsia"/>
        </w:rPr>
      </w:pPr>
      <w:r w:rsidRPr="009C69A2">
        <w:rPr>
          <w:rFonts w:ascii="宋体" w:hAnsi="宋体" w:hint="eastAsia"/>
        </w:rPr>
        <w:t>新建业务系统与系统外需要交换的数据可以通过</w:t>
      </w:r>
      <w:r w:rsidR="001D247D">
        <w:rPr>
          <w:rFonts w:ascii="宋体" w:hAnsi="宋体"/>
        </w:rPr>
        <w:t>JSON</w:t>
      </w:r>
      <w:r w:rsidRPr="009C69A2">
        <w:rPr>
          <w:rFonts w:ascii="宋体" w:hAnsi="宋体" w:hint="eastAsia"/>
        </w:rPr>
        <w:t>格式进行数据交换。</w:t>
      </w:r>
    </w:p>
    <w:p w:rsidR="009F77DF" w:rsidRPr="00F0379D" w:rsidRDefault="009F77DF" w:rsidP="009F77DF">
      <w:pPr>
        <w:pStyle w:val="3"/>
        <w:spacing w:before="312" w:after="312"/>
        <w:rPr>
          <w:color w:val="000000"/>
        </w:rPr>
      </w:pPr>
      <w:bookmarkStart w:id="57" w:name="_Toc335223837"/>
      <w:bookmarkStart w:id="58" w:name="_Toc417600252"/>
      <w:r>
        <w:rPr>
          <w:rFonts w:hint="eastAsia"/>
          <w:color w:val="000000"/>
        </w:rPr>
        <w:t>流程集成要求</w:t>
      </w:r>
      <w:bookmarkEnd w:id="52"/>
      <w:bookmarkEnd w:id="53"/>
      <w:bookmarkEnd w:id="54"/>
      <w:bookmarkEnd w:id="55"/>
      <w:bookmarkEnd w:id="56"/>
      <w:bookmarkEnd w:id="57"/>
      <w:bookmarkEnd w:id="58"/>
    </w:p>
    <w:p w:rsidR="009F77DF" w:rsidRPr="00150AFC" w:rsidRDefault="009F77DF" w:rsidP="00135885">
      <w:pPr>
        <w:pStyle w:val="a3"/>
        <w:ind w:firstLine="480"/>
        <w:rPr>
          <w:rFonts w:ascii="宋体" w:hAnsi="宋体"/>
        </w:rPr>
      </w:pPr>
      <w:r w:rsidRPr="00276CAA">
        <w:rPr>
          <w:rFonts w:hint="eastAsia"/>
        </w:rPr>
        <w:t>新建业务系统应支持业务流程定义与执行的松耦合。支持采用标准的</w:t>
      </w:r>
      <w:r w:rsidRPr="00276CAA">
        <w:rPr>
          <w:rFonts w:hint="eastAsia"/>
        </w:rPr>
        <w:t>JCA</w:t>
      </w:r>
      <w:r w:rsidRPr="00276CAA">
        <w:rPr>
          <w:rFonts w:hint="eastAsia"/>
        </w:rPr>
        <w:t>技术提供一个系统的、标准的</w:t>
      </w:r>
      <w:r w:rsidR="004A6091">
        <w:rPr>
          <w:rFonts w:hint="eastAsia"/>
        </w:rPr>
        <w:t>架构通过面向业务的接口（适配器）来实现其他系统对业务的定制功能</w:t>
      </w:r>
      <w:r w:rsidRPr="00276CAA">
        <w:rPr>
          <w:rFonts w:hint="eastAsia"/>
        </w:rPr>
        <w:t>。</w:t>
      </w:r>
    </w:p>
    <w:p w:rsidR="009F77DF" w:rsidRPr="00F0379D" w:rsidRDefault="009F77DF" w:rsidP="009F77DF">
      <w:pPr>
        <w:pStyle w:val="3"/>
        <w:spacing w:before="312" w:after="312"/>
        <w:rPr>
          <w:color w:val="000000"/>
        </w:rPr>
      </w:pPr>
      <w:bookmarkStart w:id="59" w:name="_Toc168807807"/>
      <w:bookmarkStart w:id="60" w:name="_Toc171156874"/>
      <w:bookmarkStart w:id="61" w:name="_Toc172968527"/>
      <w:bookmarkStart w:id="62" w:name="_Toc175322520"/>
      <w:bookmarkStart w:id="63" w:name="_Toc175322820"/>
      <w:bookmarkStart w:id="64" w:name="_Toc335223838"/>
      <w:bookmarkStart w:id="65" w:name="_Toc417600253"/>
      <w:r>
        <w:rPr>
          <w:rFonts w:hint="eastAsia"/>
          <w:color w:val="000000"/>
        </w:rPr>
        <w:t>安全性</w:t>
      </w:r>
      <w:r w:rsidRPr="00F0379D">
        <w:rPr>
          <w:color w:val="000000"/>
        </w:rPr>
        <w:t>要求</w:t>
      </w:r>
      <w:bookmarkEnd w:id="59"/>
      <w:bookmarkEnd w:id="60"/>
      <w:bookmarkEnd w:id="61"/>
      <w:bookmarkEnd w:id="62"/>
      <w:bookmarkEnd w:id="63"/>
      <w:bookmarkEnd w:id="64"/>
      <w:bookmarkEnd w:id="65"/>
    </w:p>
    <w:p w:rsidR="009F77DF" w:rsidRPr="005901F7" w:rsidRDefault="00135885" w:rsidP="00135885">
      <w:pPr>
        <w:spacing w:line="360" w:lineRule="auto"/>
        <w:ind w:firstLineChars="200" w:firstLine="420"/>
        <w:rPr>
          <w:rFonts w:ascii="宋体" w:hAnsi="宋体"/>
        </w:rPr>
      </w:pPr>
      <w:r>
        <w:rPr>
          <w:rFonts w:ascii="宋体" w:hAnsi="宋体" w:hint="eastAsia"/>
        </w:rPr>
        <w:t>新建业务系统应建立</w:t>
      </w:r>
      <w:r w:rsidR="009F77DF" w:rsidRPr="005901F7">
        <w:rPr>
          <w:rFonts w:ascii="宋体" w:hAnsi="宋体" w:hint="eastAsia"/>
        </w:rPr>
        <w:t>作为统一的身份管理</w:t>
      </w:r>
      <w:r>
        <w:rPr>
          <w:rFonts w:ascii="宋体" w:hAnsi="宋体" w:hint="eastAsia"/>
        </w:rPr>
        <w:t>系统，每次</w:t>
      </w:r>
      <w:r w:rsidR="0065325C">
        <w:rPr>
          <w:rFonts w:ascii="宋体" w:hAnsi="宋体" w:hint="eastAsia"/>
        </w:rPr>
        <w:t>物资</w:t>
      </w:r>
      <w:r w:rsidR="0065325C">
        <w:rPr>
          <w:rFonts w:ascii="宋体" w:hAnsi="宋体"/>
        </w:rPr>
        <w:t>借入、</w:t>
      </w:r>
      <w:r w:rsidR="0065325C">
        <w:rPr>
          <w:rFonts w:ascii="宋体" w:hAnsi="宋体" w:hint="eastAsia"/>
        </w:rPr>
        <w:t>归</w:t>
      </w:r>
      <w:r w:rsidR="0065325C">
        <w:rPr>
          <w:rFonts w:ascii="宋体" w:hAnsi="宋体"/>
        </w:rPr>
        <w:t>还</w:t>
      </w:r>
      <w:r>
        <w:rPr>
          <w:rFonts w:ascii="宋体" w:hAnsi="宋体" w:hint="eastAsia"/>
        </w:rPr>
        <w:t>的用户信息必须是唯一，并且对应的权限</w:t>
      </w:r>
      <w:r w:rsidR="0065325C">
        <w:rPr>
          <w:rFonts w:ascii="宋体" w:hAnsi="宋体" w:hint="eastAsia"/>
        </w:rPr>
        <w:t>可以在管</w:t>
      </w:r>
      <w:r w:rsidR="0065325C">
        <w:rPr>
          <w:rFonts w:ascii="宋体" w:hAnsi="宋体"/>
        </w:rPr>
        <w:t>理</w:t>
      </w:r>
      <w:r w:rsidR="0065325C">
        <w:rPr>
          <w:rFonts w:ascii="宋体" w:hAnsi="宋体" w:hint="eastAsia"/>
        </w:rPr>
        <w:t>端</w:t>
      </w:r>
      <w:r w:rsidR="0065325C">
        <w:rPr>
          <w:rFonts w:ascii="宋体" w:hAnsi="宋体"/>
        </w:rPr>
        <w:t>进行控制</w:t>
      </w:r>
      <w:r w:rsidR="009F77DF" w:rsidRPr="005901F7">
        <w:rPr>
          <w:rFonts w:ascii="宋体" w:hAnsi="宋体" w:hint="eastAsia"/>
        </w:rPr>
        <w:t>。</w:t>
      </w:r>
    </w:p>
    <w:p w:rsidR="009F77DF" w:rsidRPr="005901F7" w:rsidRDefault="009F77DF" w:rsidP="00135885">
      <w:pPr>
        <w:spacing w:line="360" w:lineRule="auto"/>
        <w:ind w:firstLineChars="200" w:firstLine="420"/>
        <w:rPr>
          <w:rFonts w:ascii="宋体" w:hAnsi="宋体"/>
        </w:rPr>
      </w:pPr>
      <w:r w:rsidRPr="005901F7">
        <w:rPr>
          <w:rFonts w:ascii="宋体" w:hAnsi="宋体" w:hint="eastAsia"/>
        </w:rPr>
        <w:t>新建业务系统应</w:t>
      </w:r>
      <w:r w:rsidR="00135885">
        <w:rPr>
          <w:rFonts w:ascii="宋体" w:hAnsi="宋体" w:hint="eastAsia"/>
        </w:rPr>
        <w:t>在用户在</w:t>
      </w:r>
      <w:r w:rsidR="00BE62D4">
        <w:rPr>
          <w:rFonts w:ascii="宋体" w:hAnsi="宋体" w:hint="eastAsia"/>
        </w:rPr>
        <w:t>物资借</w:t>
      </w:r>
      <w:r w:rsidR="00BE62D4">
        <w:rPr>
          <w:rFonts w:ascii="宋体" w:hAnsi="宋体"/>
        </w:rPr>
        <w:t>入、</w:t>
      </w:r>
      <w:r w:rsidR="00BE62D4">
        <w:rPr>
          <w:rFonts w:ascii="宋体" w:hAnsi="宋体" w:hint="eastAsia"/>
        </w:rPr>
        <w:t>归</w:t>
      </w:r>
      <w:r w:rsidR="00BE62D4">
        <w:rPr>
          <w:rFonts w:ascii="宋体" w:hAnsi="宋体"/>
        </w:rPr>
        <w:t>还的流程</w:t>
      </w:r>
      <w:r w:rsidR="00BE62D4">
        <w:rPr>
          <w:rFonts w:ascii="宋体" w:hAnsi="宋体" w:hint="eastAsia"/>
        </w:rPr>
        <w:t>中</w:t>
      </w:r>
      <w:r w:rsidR="0040798E">
        <w:rPr>
          <w:rFonts w:ascii="宋体" w:hAnsi="宋体" w:hint="eastAsia"/>
        </w:rPr>
        <w:t>建立日志记录机制，提供管理员对操作人员的操作的</w:t>
      </w:r>
      <w:r w:rsidR="00135885">
        <w:rPr>
          <w:rFonts w:ascii="宋体" w:hAnsi="宋体" w:hint="eastAsia"/>
        </w:rPr>
        <w:t>查询功能</w:t>
      </w:r>
      <w:r w:rsidRPr="005901F7">
        <w:rPr>
          <w:rFonts w:ascii="宋体" w:hAnsi="宋体" w:hint="eastAsia"/>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6" w:name="_Toc335223839"/>
      <w:bookmarkStart w:id="67" w:name="_Toc417600254"/>
      <w:r>
        <w:rPr>
          <w:rFonts w:hint="eastAsia"/>
          <w:color w:val="000000"/>
        </w:rPr>
        <w:t>系统管理技术</w:t>
      </w:r>
      <w:r w:rsidRPr="00F0379D">
        <w:rPr>
          <w:color w:val="000000"/>
        </w:rPr>
        <w:t>需求</w:t>
      </w:r>
      <w:bookmarkEnd w:id="66"/>
      <w:bookmarkEnd w:id="67"/>
    </w:p>
    <w:p w:rsidR="009F77DF" w:rsidRPr="00F0379D" w:rsidRDefault="009F77DF" w:rsidP="009F77DF">
      <w:pPr>
        <w:pStyle w:val="3"/>
        <w:spacing w:before="312" w:after="312"/>
        <w:rPr>
          <w:color w:val="000000"/>
        </w:rPr>
      </w:pPr>
      <w:bookmarkStart w:id="68" w:name="_Toc168807808"/>
      <w:bookmarkStart w:id="69" w:name="_Toc171156875"/>
      <w:bookmarkStart w:id="70" w:name="_Toc172968528"/>
      <w:bookmarkStart w:id="71" w:name="_Toc175322521"/>
      <w:bookmarkStart w:id="72" w:name="_Toc175322821"/>
      <w:bookmarkStart w:id="73" w:name="_Toc335223840"/>
      <w:bookmarkStart w:id="74" w:name="_Toc417600255"/>
      <w:r w:rsidRPr="00C75864">
        <w:rPr>
          <w:rFonts w:hint="eastAsia"/>
          <w:color w:val="000000"/>
        </w:rPr>
        <w:t>权限管理</w:t>
      </w:r>
      <w:r w:rsidRPr="00F0379D">
        <w:rPr>
          <w:color w:val="000000"/>
        </w:rPr>
        <w:t>要求</w:t>
      </w:r>
      <w:bookmarkEnd w:id="68"/>
      <w:bookmarkEnd w:id="69"/>
      <w:bookmarkEnd w:id="70"/>
      <w:bookmarkEnd w:id="71"/>
      <w:bookmarkEnd w:id="72"/>
      <w:bookmarkEnd w:id="73"/>
      <w:bookmarkEnd w:id="74"/>
    </w:p>
    <w:p w:rsidR="009F77DF" w:rsidRDefault="000722AE" w:rsidP="00BA1764">
      <w:pPr>
        <w:pStyle w:val="a3"/>
        <w:numPr>
          <w:ilvl w:val="0"/>
          <w:numId w:val="3"/>
        </w:numPr>
        <w:adjustRightInd w:val="0"/>
        <w:snapToGrid w:val="0"/>
        <w:ind w:firstLineChars="0"/>
      </w:pPr>
      <w:r>
        <w:rPr>
          <w:rFonts w:hint="eastAsia"/>
        </w:rPr>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5" w:name="_Toc168807809"/>
      <w:bookmarkStart w:id="76" w:name="_Toc171156876"/>
      <w:bookmarkStart w:id="77" w:name="_Toc172968529"/>
      <w:bookmarkStart w:id="78" w:name="_Toc175322522"/>
      <w:bookmarkStart w:id="79" w:name="_Toc175322822"/>
      <w:bookmarkStart w:id="80" w:name="_Toc335223841"/>
      <w:bookmarkStart w:id="81" w:name="_Toc417600256"/>
      <w:r w:rsidRPr="00205F02">
        <w:rPr>
          <w:rFonts w:hint="eastAsia"/>
          <w:color w:val="000000"/>
        </w:rPr>
        <w:t>操作日志管理</w:t>
      </w:r>
      <w:r w:rsidRPr="00F0379D">
        <w:rPr>
          <w:color w:val="000000"/>
        </w:rPr>
        <w:t>要求</w:t>
      </w:r>
      <w:bookmarkEnd w:id="75"/>
      <w:bookmarkEnd w:id="76"/>
      <w:bookmarkEnd w:id="77"/>
      <w:bookmarkEnd w:id="78"/>
      <w:bookmarkEnd w:id="79"/>
      <w:bookmarkEnd w:id="80"/>
      <w:bookmarkEnd w:id="81"/>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rPr>
          <w:rFonts w:hint="eastAsia"/>
        </w:rPr>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2" w:name="_Toc168807810"/>
      <w:bookmarkStart w:id="83" w:name="_Toc171156877"/>
      <w:bookmarkStart w:id="84" w:name="_Toc172968530"/>
      <w:bookmarkStart w:id="85" w:name="_Toc175322523"/>
      <w:bookmarkStart w:id="86" w:name="_Toc175322823"/>
      <w:bookmarkStart w:id="87" w:name="_Toc335223842"/>
      <w:bookmarkStart w:id="88" w:name="_Toc417600257"/>
      <w:r w:rsidRPr="00CF3EB5">
        <w:rPr>
          <w:rFonts w:hint="eastAsia"/>
          <w:color w:val="000000"/>
        </w:rPr>
        <w:t>软件版本管理</w:t>
      </w:r>
      <w:r w:rsidRPr="00F0379D">
        <w:rPr>
          <w:color w:val="000000"/>
        </w:rPr>
        <w:t>要求</w:t>
      </w:r>
      <w:bookmarkEnd w:id="82"/>
      <w:bookmarkEnd w:id="83"/>
      <w:bookmarkEnd w:id="84"/>
      <w:bookmarkEnd w:id="85"/>
      <w:bookmarkEnd w:id="86"/>
      <w:bookmarkEnd w:id="87"/>
      <w:bookmarkEnd w:id="88"/>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rPr>
          <w:rFonts w:hint="eastAsia"/>
        </w:rPr>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89" w:name="_Toc335223843"/>
      <w:bookmarkStart w:id="90" w:name="_Toc417600258"/>
      <w:r w:rsidRPr="00796272">
        <w:rPr>
          <w:rFonts w:hint="eastAsia"/>
          <w:color w:val="000000"/>
        </w:rPr>
        <w:t>备份管理</w:t>
      </w:r>
      <w:r w:rsidRPr="00F0379D">
        <w:rPr>
          <w:color w:val="000000"/>
        </w:rPr>
        <w:t>要求</w:t>
      </w:r>
      <w:bookmarkEnd w:id="89"/>
      <w:bookmarkEnd w:id="90"/>
    </w:p>
    <w:p w:rsidR="009F77DF" w:rsidRDefault="009F77DF" w:rsidP="00BA1764">
      <w:pPr>
        <w:pStyle w:val="a3"/>
        <w:numPr>
          <w:ilvl w:val="0"/>
          <w:numId w:val="6"/>
        </w:numPr>
        <w:adjustRightInd w:val="0"/>
        <w:snapToGrid w:val="0"/>
        <w:ind w:firstLineChars="0"/>
      </w:pPr>
      <w:r>
        <w:rPr>
          <w:rFonts w:hint="eastAsia"/>
        </w:rPr>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lastRenderedPageBreak/>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91" w:name="_Toc335223844"/>
      <w:bookmarkStart w:id="92" w:name="_Toc417600259"/>
      <w:r>
        <w:rPr>
          <w:rFonts w:hint="eastAsia"/>
          <w:color w:val="000000"/>
        </w:rPr>
        <w:t>系统</w:t>
      </w:r>
      <w:r>
        <w:rPr>
          <w:rFonts w:hint="eastAsia"/>
        </w:rPr>
        <w:t>接口</w:t>
      </w:r>
      <w:r>
        <w:rPr>
          <w:rFonts w:hint="eastAsia"/>
          <w:color w:val="000000"/>
        </w:rPr>
        <w:t>要</w:t>
      </w:r>
      <w:r w:rsidRPr="00F0379D">
        <w:rPr>
          <w:color w:val="000000"/>
        </w:rPr>
        <w:t>求</w:t>
      </w:r>
      <w:bookmarkEnd w:id="91"/>
      <w:bookmarkEnd w:id="92"/>
    </w:p>
    <w:p w:rsidR="009F77DF" w:rsidRDefault="009F77DF" w:rsidP="00E93D50">
      <w:pPr>
        <w:pStyle w:val="a3"/>
        <w:ind w:firstLine="480"/>
        <w:rPr>
          <w:rFonts w:hint="eastAsia"/>
        </w:rPr>
      </w:pPr>
      <w:r>
        <w:rPr>
          <w:rFonts w:hint="eastAsia"/>
        </w:rPr>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3" w:name="_Toc335223845"/>
      <w:bookmarkStart w:id="94" w:name="_Toc417600260"/>
      <w:r>
        <w:rPr>
          <w:rFonts w:hint="eastAsia"/>
          <w:color w:val="000000"/>
        </w:rPr>
        <w:t>其他</w:t>
      </w:r>
      <w:r w:rsidRPr="00F0379D">
        <w:rPr>
          <w:color w:val="000000"/>
        </w:rPr>
        <w:t>需求</w:t>
      </w:r>
      <w:bookmarkEnd w:id="93"/>
      <w:bookmarkEnd w:id="94"/>
    </w:p>
    <w:p w:rsidR="009F77DF" w:rsidRPr="00F0379D" w:rsidRDefault="009F77DF" w:rsidP="009F77DF">
      <w:pPr>
        <w:pStyle w:val="3"/>
        <w:spacing w:before="312" w:after="312"/>
        <w:rPr>
          <w:color w:val="000000"/>
        </w:rPr>
      </w:pPr>
      <w:bookmarkStart w:id="95" w:name="_Toc171156880"/>
      <w:bookmarkStart w:id="96" w:name="_Toc172968533"/>
      <w:bookmarkStart w:id="97" w:name="_Toc175322526"/>
      <w:bookmarkStart w:id="98" w:name="_Toc175322826"/>
      <w:bookmarkStart w:id="99" w:name="_Toc335223846"/>
      <w:bookmarkStart w:id="100" w:name="_Toc417600261"/>
      <w:r>
        <w:rPr>
          <w:rFonts w:hint="eastAsia"/>
          <w:color w:val="000000"/>
        </w:rPr>
        <w:t>实施</w:t>
      </w:r>
      <w:r w:rsidRPr="00F0379D">
        <w:rPr>
          <w:color w:val="000000"/>
        </w:rPr>
        <w:t>要求</w:t>
      </w:r>
      <w:bookmarkEnd w:id="95"/>
      <w:bookmarkEnd w:id="96"/>
      <w:bookmarkEnd w:id="97"/>
      <w:bookmarkEnd w:id="98"/>
      <w:bookmarkEnd w:id="99"/>
      <w:bookmarkEnd w:id="100"/>
    </w:p>
    <w:p w:rsidR="009F77DF" w:rsidRPr="00764858" w:rsidRDefault="009F77DF" w:rsidP="009F77DF">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9F77DF">
      <w:pPr>
        <w:pStyle w:val="a4"/>
        <w:spacing w:line="360" w:lineRule="auto"/>
        <w:ind w:firstLine="480"/>
        <w:rPr>
          <w:sz w:val="24"/>
        </w:rPr>
      </w:pPr>
      <w:r w:rsidRPr="00764858">
        <w:rPr>
          <w:rFonts w:hint="eastAsia"/>
          <w:sz w:val="24"/>
        </w:rPr>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9F77DF">
      <w:pPr>
        <w:pStyle w:val="a4"/>
        <w:spacing w:line="360" w:lineRule="auto"/>
        <w:ind w:firstLine="480"/>
        <w:rPr>
          <w:sz w:val="24"/>
        </w:rPr>
      </w:pPr>
      <w:r w:rsidRPr="00764858">
        <w:rPr>
          <w:rFonts w:hint="eastAsia"/>
          <w:sz w:val="24"/>
        </w:rPr>
        <w:lastRenderedPageBreak/>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9F77DF">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101" w:name="_Toc168807811"/>
      <w:bookmarkStart w:id="102" w:name="_Toc171156878"/>
      <w:bookmarkStart w:id="103" w:name="_Toc172968531"/>
      <w:bookmarkStart w:id="104" w:name="_Toc175322524"/>
      <w:bookmarkStart w:id="105" w:name="_Toc175322824"/>
      <w:bookmarkStart w:id="106" w:name="_Toc335223847"/>
      <w:bookmarkStart w:id="107" w:name="_Toc417600262"/>
      <w:r>
        <w:rPr>
          <w:rFonts w:hint="eastAsia"/>
          <w:color w:val="000000"/>
        </w:rPr>
        <w:t>验收</w:t>
      </w:r>
      <w:r w:rsidRPr="00F0379D">
        <w:rPr>
          <w:color w:val="000000"/>
        </w:rPr>
        <w:t>要求</w:t>
      </w:r>
      <w:bookmarkEnd w:id="101"/>
      <w:bookmarkEnd w:id="102"/>
      <w:bookmarkEnd w:id="103"/>
      <w:bookmarkEnd w:id="104"/>
      <w:bookmarkEnd w:id="105"/>
      <w:bookmarkEnd w:id="106"/>
      <w:bookmarkEnd w:id="107"/>
    </w:p>
    <w:p w:rsidR="009F77DF" w:rsidRDefault="009F77DF" w:rsidP="009F77DF">
      <w:pPr>
        <w:ind w:firstLineChars="200" w:firstLine="420"/>
        <w:rPr>
          <w:rFonts w:ascii="宋体" w:hAnsi="宋体"/>
        </w:rPr>
      </w:pPr>
      <w:r w:rsidRPr="00A300D0">
        <w:rPr>
          <w:rFonts w:ascii="宋体" w:hAnsi="宋体" w:hint="eastAsia"/>
        </w:rPr>
        <w:t>必须在合同签订后90个工作日内完成开发、实施并试运行，试运行3个月后组织验收，试运行验收后进入质保期，质保期为12个月。</w:t>
      </w:r>
    </w:p>
    <w:p w:rsidR="009F77DF" w:rsidRPr="00F0379D" w:rsidRDefault="009F77DF" w:rsidP="009F77DF">
      <w:pPr>
        <w:pStyle w:val="3"/>
        <w:spacing w:before="312" w:after="312"/>
        <w:rPr>
          <w:color w:val="000000"/>
        </w:rPr>
      </w:pPr>
      <w:bookmarkStart w:id="108" w:name="_Toc335223848"/>
      <w:bookmarkStart w:id="109" w:name="_Toc417600263"/>
      <w:r>
        <w:rPr>
          <w:rFonts w:hint="eastAsia"/>
          <w:color w:val="000000"/>
        </w:rPr>
        <w:t>性能</w:t>
      </w:r>
      <w:r w:rsidRPr="00F0379D">
        <w:rPr>
          <w:color w:val="000000"/>
        </w:rPr>
        <w:t>要求</w:t>
      </w:r>
      <w:bookmarkEnd w:id="108"/>
      <w:bookmarkEnd w:id="109"/>
    </w:p>
    <w:p w:rsidR="007C5189" w:rsidRPr="007C5189" w:rsidRDefault="009F77DF" w:rsidP="006C76BB">
      <w:pPr>
        <w:ind w:firstLine="420"/>
      </w:pPr>
      <w:r w:rsidRPr="00B57F1E">
        <w:rPr>
          <w:rFonts w:ascii="宋体" w:hAnsi="宋体" w:hint="eastAsia"/>
        </w:rPr>
        <w:t>局域网内操作响应时间不超过</w:t>
      </w:r>
      <w:r w:rsidR="006C76BB">
        <w:rPr>
          <w:rFonts w:ascii="宋体" w:hAnsi="宋体" w:hint="eastAsia"/>
        </w:rPr>
        <w:t>10</w:t>
      </w:r>
      <w:r w:rsidRPr="00B57F1E">
        <w:rPr>
          <w:rFonts w:ascii="宋体" w:hAnsi="宋体" w:hint="eastAsia"/>
        </w:rPr>
        <w:t>秒；</w:t>
      </w:r>
      <w:r w:rsidR="006C76BB">
        <w:rPr>
          <w:rFonts w:ascii="宋体" w:hAnsi="宋体" w:hint="eastAsia"/>
        </w:rPr>
        <w:t>简单的</w:t>
      </w:r>
      <w:r w:rsidRPr="00B57F1E">
        <w:rPr>
          <w:rFonts w:ascii="宋体" w:hAnsi="宋体" w:hint="eastAsia"/>
        </w:rPr>
        <w:t>统计分析响应时间不超过</w:t>
      </w:r>
      <w:r w:rsidR="006C76BB">
        <w:rPr>
          <w:rFonts w:ascii="宋体" w:hAnsi="宋体" w:hint="eastAsia"/>
        </w:rPr>
        <w:t>20</w:t>
      </w:r>
      <w:r w:rsidRPr="00B57F1E">
        <w:rPr>
          <w:rFonts w:ascii="宋体" w:hAnsi="宋体" w:hint="eastAsia"/>
        </w:rPr>
        <w:t>秒；</w:t>
      </w:r>
      <w:r w:rsidR="006C76BB">
        <w:rPr>
          <w:rFonts w:ascii="宋体" w:hAnsi="宋体" w:hint="eastAsia"/>
        </w:rPr>
        <w:t>复杂的统计分析根据具体情况而定；</w:t>
      </w:r>
      <w:r w:rsidRPr="00B57F1E">
        <w:rPr>
          <w:rFonts w:ascii="宋体" w:hAnsi="宋体" w:hint="eastAsia"/>
        </w:rPr>
        <w:t>广域网以及城域网内操作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简单</w:t>
      </w:r>
      <w:r w:rsidRPr="00B57F1E">
        <w:rPr>
          <w:rFonts w:ascii="宋体" w:hAnsi="宋体" w:hint="eastAsia"/>
        </w:rPr>
        <w:t>统计分析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复杂的统计分析根据具体情况而定；</w:t>
      </w:r>
      <w:r w:rsidRPr="00B57F1E">
        <w:rPr>
          <w:rFonts w:ascii="宋体" w:hAnsi="宋体" w:hint="eastAsia"/>
        </w:rPr>
        <w:t>投标方要对系统的系统软硬件处理能力提出相应要求。</w:t>
      </w:r>
    </w:p>
    <w:p w:rsidR="009F77DF" w:rsidRPr="00F0379D" w:rsidRDefault="009F77DF" w:rsidP="009F77DF">
      <w:pPr>
        <w:pStyle w:val="1"/>
        <w:spacing w:before="312" w:after="312"/>
        <w:rPr>
          <w:color w:val="000000"/>
        </w:rPr>
      </w:pPr>
      <w:bookmarkStart w:id="110" w:name="_Toc175322527"/>
      <w:bookmarkStart w:id="111" w:name="_Toc335223849"/>
      <w:bookmarkStart w:id="112" w:name="_Toc417600264"/>
      <w:r w:rsidRPr="00F0379D">
        <w:rPr>
          <w:color w:val="000000"/>
        </w:rPr>
        <w:t>建设原则</w:t>
      </w:r>
      <w:bookmarkEnd w:id="110"/>
      <w:bookmarkEnd w:id="111"/>
      <w:bookmarkEnd w:id="112"/>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颁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无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机热备运行，支持负载均衡并可以扩展。</w:t>
      </w:r>
      <w:r w:rsidRPr="001A1FE3">
        <w:rPr>
          <w:rFonts w:hint="eastAsia"/>
        </w:rPr>
        <w:t>部分重要模块</w:t>
      </w:r>
      <w:r w:rsidRPr="001A1FE3">
        <w:rPr>
          <w:rFonts w:hint="eastAsia"/>
        </w:rPr>
        <w:lastRenderedPageBreak/>
        <w:t>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3" w:name="_Toc175322528"/>
      <w:bookmarkStart w:id="114" w:name="_Toc335223850"/>
      <w:bookmarkStart w:id="115" w:name="_Toc417600265"/>
      <w:r w:rsidRPr="00F0379D">
        <w:rPr>
          <w:color w:val="000000"/>
        </w:rPr>
        <w:t>建设目标与思路</w:t>
      </w:r>
      <w:bookmarkEnd w:id="113"/>
      <w:bookmarkEnd w:id="114"/>
      <w:bookmarkEnd w:id="115"/>
    </w:p>
    <w:p w:rsidR="009F77DF" w:rsidRDefault="009F77DF" w:rsidP="009F77DF">
      <w:pPr>
        <w:pStyle w:val="2"/>
        <w:spacing w:before="312" w:after="312"/>
        <w:ind w:left="426" w:hanging="426"/>
        <w:rPr>
          <w:color w:val="000000"/>
        </w:rPr>
      </w:pPr>
      <w:bookmarkStart w:id="116" w:name="_Toc175322529"/>
      <w:bookmarkStart w:id="117" w:name="_Toc335223851"/>
      <w:bookmarkStart w:id="118" w:name="_Toc417600266"/>
      <w:r w:rsidRPr="00F0379D">
        <w:rPr>
          <w:color w:val="000000"/>
        </w:rPr>
        <w:t>建设目标</w:t>
      </w:r>
      <w:bookmarkEnd w:id="116"/>
      <w:bookmarkEnd w:id="117"/>
      <w:bookmarkEnd w:id="118"/>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r>
        <w:rPr>
          <w:rFonts w:hint="eastAsia"/>
        </w:rPr>
        <w:t>端</w:t>
      </w:r>
      <w:r>
        <w:t>管理</w:t>
      </w:r>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r>
        <w:rPr>
          <w:rFonts w:hint="eastAsia"/>
        </w:rPr>
        <w:t>微</w:t>
      </w:r>
      <w:r>
        <w:t>信</w:t>
      </w:r>
      <w:r>
        <w:rPr>
          <w:rFonts w:hint="eastAsia"/>
        </w:rPr>
        <w:t>通知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rPr>
          <w:rFonts w:hint="eastAsia"/>
        </w:rPr>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19" w:name="_Toc175322530"/>
      <w:bookmarkStart w:id="120" w:name="_Toc335223852"/>
      <w:bookmarkStart w:id="121" w:name="_Toc417600267"/>
      <w:r>
        <w:rPr>
          <w:rFonts w:hint="eastAsia"/>
          <w:color w:val="000000"/>
        </w:rPr>
        <w:t>设计</w:t>
      </w:r>
      <w:r w:rsidRPr="00F0379D">
        <w:rPr>
          <w:color w:val="000000"/>
        </w:rPr>
        <w:t>思路</w:t>
      </w:r>
      <w:bookmarkEnd w:id="119"/>
      <w:bookmarkEnd w:id="120"/>
      <w:bookmarkEnd w:id="121"/>
    </w:p>
    <w:p w:rsidR="00725673" w:rsidRDefault="004C32DA" w:rsidP="00725673">
      <w:pPr>
        <w:pStyle w:val="3"/>
        <w:spacing w:before="312" w:after="312"/>
        <w:rPr>
          <w:bCs/>
          <w:color w:val="000000"/>
        </w:rPr>
      </w:pPr>
      <w:r>
        <w:rPr>
          <w:rFonts w:hint="eastAsia"/>
          <w:bCs/>
          <w:color w:val="000000"/>
        </w:rPr>
        <w:t xml:space="preserve"> </w:t>
      </w:r>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lastRenderedPageBreak/>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rPr>
          <w:rFonts w:hint="eastAsia"/>
        </w:rPr>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r w:rsidR="00136C45">
        <w:rPr>
          <w:rFonts w:hint="eastAsia"/>
          <w:bCs/>
          <w:color w:val="000000"/>
        </w:rPr>
        <w:t>PAD</w:t>
      </w:r>
      <w:r w:rsidR="00136C45">
        <w:rPr>
          <w:rFonts w:hint="eastAsia"/>
          <w:bCs/>
          <w:color w:val="000000"/>
        </w:rPr>
        <w:t>端</w:t>
      </w:r>
      <w:r w:rsidR="00136C45">
        <w:rPr>
          <w:bCs/>
          <w:color w:val="000000"/>
        </w:rPr>
        <w:t>功能</w:t>
      </w:r>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r w:rsidR="00D95C38">
        <w:rPr>
          <w:rFonts w:hint="eastAsia"/>
          <w:bCs/>
          <w:color w:val="000000"/>
        </w:rPr>
        <w:t>微</w:t>
      </w:r>
      <w:r w:rsidR="00D95C38">
        <w:rPr>
          <w:bCs/>
          <w:color w:val="000000"/>
        </w:rPr>
        <w:t>信端功能</w:t>
      </w:r>
      <w:bookmarkStart w:id="122" w:name="_GoBack"/>
      <w:bookmarkEnd w:id="122"/>
    </w:p>
    <w:p w:rsidR="001675F6" w:rsidRPr="001423F8" w:rsidRDefault="001675F6" w:rsidP="00BA1764">
      <w:pPr>
        <w:pStyle w:val="a8"/>
        <w:numPr>
          <w:ilvl w:val="0"/>
          <w:numId w:val="27"/>
        </w:numPr>
        <w:ind w:firstLineChars="0"/>
      </w:pPr>
      <w:r w:rsidRPr="001423F8">
        <w:rPr>
          <w:rFonts w:hint="eastAsia"/>
        </w:rPr>
        <w:t>按大类进行查询：按照大类进行查询，列出这大类中各个供应商的最终评分信息</w:t>
      </w:r>
      <w:r>
        <w:rPr>
          <w:rFonts w:hint="eastAsia"/>
        </w:rPr>
        <w:t>（网公司查询得到的主要最终评分结果、省公司查询得到的是本身公司下的相关评分结果）</w:t>
      </w:r>
      <w:r w:rsidRPr="001423F8">
        <w:rPr>
          <w:rFonts w:hint="eastAsia"/>
        </w:rPr>
        <w:t>；</w:t>
      </w:r>
      <w:r w:rsidRPr="001423F8">
        <w:t xml:space="preserve"> </w:t>
      </w:r>
    </w:p>
    <w:p w:rsidR="001675F6" w:rsidRPr="001423F8" w:rsidRDefault="001675F6" w:rsidP="00BA1764">
      <w:pPr>
        <w:pStyle w:val="a8"/>
        <w:numPr>
          <w:ilvl w:val="0"/>
          <w:numId w:val="27"/>
        </w:numPr>
        <w:ind w:firstLineChars="0"/>
      </w:pPr>
      <w:r w:rsidRPr="001423F8">
        <w:rPr>
          <w:rFonts w:hint="eastAsia"/>
        </w:rPr>
        <w:t>按厂商进行查询：按照厂商进行查询，列出厂商的所有产品的最终评分信息</w:t>
      </w:r>
      <w:r>
        <w:rPr>
          <w:rFonts w:hint="eastAsia"/>
        </w:rPr>
        <w:t>（网公司查询得到的主要最终评分结果、省公司查询得到的是本身公司下的相关评分结果）</w:t>
      </w:r>
      <w:r w:rsidRPr="001423F8">
        <w:rPr>
          <w:rFonts w:hint="eastAsia"/>
        </w:rPr>
        <w:t>；</w:t>
      </w:r>
      <w:r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bookmarkStart w:id="123" w:name="_Toc417600271"/>
      <w:r>
        <w:rPr>
          <w:rFonts w:hint="eastAsia"/>
          <w:bCs/>
          <w:color w:val="000000"/>
        </w:rPr>
        <w:t>系统管理</w:t>
      </w:r>
      <w:bookmarkEnd w:id="123"/>
    </w:p>
    <w:p w:rsidR="009B3991" w:rsidRPr="001423F8" w:rsidRDefault="009B3991" w:rsidP="00BA1764">
      <w:pPr>
        <w:pStyle w:val="a8"/>
        <w:numPr>
          <w:ilvl w:val="0"/>
          <w:numId w:val="27"/>
        </w:numPr>
        <w:ind w:firstLineChars="0"/>
      </w:pPr>
      <w:r w:rsidRPr="001423F8">
        <w:rPr>
          <w:rFonts w:hint="eastAsia"/>
        </w:rPr>
        <w:t>用户统一生成策略：按照用户所导入的地市局清单，统一生成登录用户和密码，同事支持管理员导出该用户清单数据</w:t>
      </w:r>
      <w:r w:rsidRPr="001423F8">
        <w:t xml:space="preserve"> </w:t>
      </w:r>
    </w:p>
    <w:p w:rsidR="009B3991" w:rsidRPr="001423F8" w:rsidRDefault="009B3991" w:rsidP="00BA1764">
      <w:pPr>
        <w:pStyle w:val="a8"/>
        <w:numPr>
          <w:ilvl w:val="0"/>
          <w:numId w:val="27"/>
        </w:numPr>
        <w:ind w:firstLineChars="0"/>
      </w:pPr>
      <w:r w:rsidRPr="001423F8">
        <w:rPr>
          <w:rFonts w:hint="eastAsia"/>
        </w:rPr>
        <w:t>系统日志记录策略：记录用户的日常操作记录；</w:t>
      </w:r>
      <w:r w:rsidRPr="001423F8">
        <w:t xml:space="preserve"> </w:t>
      </w:r>
    </w:p>
    <w:p w:rsidR="00990BE0" w:rsidRDefault="00990BE0">
      <w:pPr>
        <w:widowControl/>
        <w:jc w:val="left"/>
      </w:pPr>
      <w:r>
        <w:br w:type="page"/>
      </w:r>
    </w:p>
    <w:p w:rsidR="00DC4051" w:rsidRPr="00DC4051" w:rsidRDefault="00DC4051" w:rsidP="00DC4051">
      <w:pPr>
        <w:pStyle w:val="1"/>
        <w:spacing w:before="312" w:after="312"/>
        <w:ind w:left="426"/>
      </w:pPr>
      <w:bookmarkStart w:id="124" w:name="_Toc175322544"/>
      <w:bookmarkStart w:id="125" w:name="_Toc335223861"/>
      <w:bookmarkStart w:id="126" w:name="_Toc417600272"/>
      <w:r w:rsidRPr="00DC4051">
        <w:lastRenderedPageBreak/>
        <w:t>系统总体设计</w:t>
      </w:r>
      <w:bookmarkEnd w:id="124"/>
      <w:bookmarkEnd w:id="125"/>
      <w:bookmarkEnd w:id="126"/>
    </w:p>
    <w:p w:rsidR="00DC4051" w:rsidRDefault="00DC4051" w:rsidP="00DC4051">
      <w:pPr>
        <w:pStyle w:val="2"/>
        <w:spacing w:before="312" w:after="312"/>
        <w:ind w:left="426" w:hanging="426"/>
        <w:rPr>
          <w:color w:val="000000"/>
        </w:rPr>
      </w:pPr>
      <w:bookmarkStart w:id="127" w:name="_Toc334257705"/>
      <w:bookmarkStart w:id="128" w:name="_Toc335223862"/>
      <w:bookmarkStart w:id="129" w:name="_Toc417600273"/>
      <w:r w:rsidRPr="00896A5B">
        <w:rPr>
          <w:rFonts w:hint="eastAsia"/>
          <w:color w:val="000000"/>
        </w:rPr>
        <w:t>系统总体结构</w:t>
      </w:r>
      <w:bookmarkEnd w:id="127"/>
      <w:bookmarkEnd w:id="128"/>
      <w:bookmarkEnd w:id="129"/>
    </w:p>
    <w:p w:rsidR="00990BE0" w:rsidRDefault="00990BE0" w:rsidP="00990BE0">
      <w:r>
        <w:object w:dxaOrig="7582" w:dyaOrig="8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402.7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56526489" r:id="rId9"/>
        </w:object>
      </w:r>
    </w:p>
    <w:p w:rsidR="00347BFC" w:rsidRDefault="00347BFC" w:rsidP="00990BE0"/>
    <w:p w:rsidR="00347BFC" w:rsidRPr="00990BE0" w:rsidRDefault="00347BFC" w:rsidP="00990BE0"/>
    <w:p w:rsidR="00DC4051" w:rsidRDefault="009B080A" w:rsidP="00DC4051">
      <w:pPr>
        <w:ind w:firstLineChars="200" w:firstLine="420"/>
      </w:pPr>
      <w:r>
        <w:object w:dxaOrig="6736" w:dyaOrig="4329">
          <v:shape id="_x0000_i1026" type="#_x0000_t75" style="width:336.75pt;height:216.75pt" o:ole="">
            <v:imagedata r:id="rId10" o:title=""/>
          </v:shape>
          <o:OLEObject Type="Embed" ProgID="Visio.Drawing.11" ShapeID="_x0000_i1026" DrawAspect="Content" ObjectID="_1556526490" r:id="rId11"/>
        </w:object>
      </w:r>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1A15F3" w:rsidP="00135885">
            <w:pPr>
              <w:pStyle w:val="a6"/>
            </w:pPr>
            <w:r>
              <w:rPr>
                <w:rFonts w:hint="eastAsia"/>
              </w:rPr>
              <w:t>网公司管理员</w:t>
            </w:r>
          </w:p>
        </w:tc>
        <w:tc>
          <w:tcPr>
            <w:tcW w:w="5306" w:type="dxa"/>
          </w:tcPr>
          <w:p w:rsidR="00DC4051" w:rsidRPr="002D4821" w:rsidRDefault="001A15F3" w:rsidP="00135885">
            <w:r>
              <w:rPr>
                <w:rFonts w:hint="eastAsia"/>
              </w:rPr>
              <w:t>评价管理、系统管理、评价查询、网公司汇总、数据导入、物资系统对接；</w:t>
            </w:r>
          </w:p>
        </w:tc>
      </w:tr>
      <w:tr w:rsidR="001A15F3" w:rsidRPr="00AA583F" w:rsidTr="001A15F3">
        <w:trPr>
          <w:cantSplit/>
        </w:trPr>
        <w:tc>
          <w:tcPr>
            <w:tcW w:w="2935" w:type="dxa"/>
          </w:tcPr>
          <w:p w:rsidR="00DC4051" w:rsidRPr="002D4821" w:rsidRDefault="001A15F3" w:rsidP="00135885">
            <w:pPr>
              <w:pStyle w:val="a6"/>
            </w:pPr>
            <w:r>
              <w:rPr>
                <w:rFonts w:hint="eastAsia"/>
              </w:rPr>
              <w:t>地市评分人</w:t>
            </w:r>
          </w:p>
        </w:tc>
        <w:tc>
          <w:tcPr>
            <w:tcW w:w="5306" w:type="dxa"/>
          </w:tcPr>
          <w:p w:rsidR="00DC4051" w:rsidRPr="001A15F3" w:rsidRDefault="001A15F3" w:rsidP="00135885">
            <w:pPr>
              <w:pStyle w:val="a6"/>
              <w:rPr>
                <w:b w:val="0"/>
              </w:rPr>
            </w:pPr>
            <w:r w:rsidRPr="001A15F3">
              <w:rPr>
                <w:b w:val="0"/>
              </w:rPr>
              <w:t>地市局评分</w:t>
            </w:r>
            <w:r>
              <w:rPr>
                <w:b w:val="0"/>
              </w:rPr>
              <w:t>、地市结果查询；</w:t>
            </w:r>
          </w:p>
        </w:tc>
      </w:tr>
      <w:tr w:rsidR="001A15F3" w:rsidRPr="00AA583F" w:rsidTr="001A15F3">
        <w:trPr>
          <w:cantSplit/>
        </w:trPr>
        <w:tc>
          <w:tcPr>
            <w:tcW w:w="2935" w:type="dxa"/>
          </w:tcPr>
          <w:p w:rsidR="00DC4051" w:rsidRPr="002D4821" w:rsidRDefault="001A15F3" w:rsidP="00135885">
            <w:pPr>
              <w:pStyle w:val="a6"/>
            </w:pPr>
            <w:r>
              <w:t>省公司扣分人</w:t>
            </w:r>
          </w:p>
        </w:tc>
        <w:tc>
          <w:tcPr>
            <w:tcW w:w="5306" w:type="dxa"/>
          </w:tcPr>
          <w:p w:rsidR="00DC4051" w:rsidRPr="001A15F3" w:rsidRDefault="001A15F3" w:rsidP="00135885">
            <w:pPr>
              <w:pStyle w:val="a6"/>
              <w:rPr>
                <w:b w:val="0"/>
              </w:rPr>
            </w:pPr>
            <w:r w:rsidRPr="001A15F3">
              <w:rPr>
                <w:rFonts w:hint="eastAsia"/>
                <w:b w:val="0"/>
              </w:rPr>
              <w:t>省公司扣分、省公司结果查询；</w:t>
            </w:r>
          </w:p>
        </w:tc>
      </w:tr>
    </w:tbl>
    <w:p w:rsidR="00725673" w:rsidRDefault="00725673" w:rsidP="00725673"/>
    <w:p w:rsidR="009B080A" w:rsidRDefault="009B080A" w:rsidP="009B080A">
      <w:pPr>
        <w:pStyle w:val="2"/>
        <w:spacing w:before="312" w:after="312"/>
        <w:ind w:left="426" w:hanging="426"/>
        <w:rPr>
          <w:color w:val="000000"/>
        </w:rPr>
      </w:pPr>
      <w:bookmarkStart w:id="130" w:name="_Toc334257706"/>
      <w:bookmarkStart w:id="131" w:name="_Toc335223863"/>
      <w:bookmarkStart w:id="132" w:name="_Toc417600274"/>
      <w:r w:rsidRPr="00896A5B">
        <w:rPr>
          <w:rFonts w:hint="eastAsia"/>
          <w:color w:val="000000"/>
        </w:rPr>
        <w:t>可视化管理中心</w:t>
      </w:r>
      <w:bookmarkEnd w:id="130"/>
      <w:bookmarkEnd w:id="131"/>
      <w:bookmarkEnd w:id="132"/>
    </w:p>
    <w:p w:rsidR="00990BE0" w:rsidRDefault="00990BE0" w:rsidP="003F5AFC">
      <w:pPr>
        <w:ind w:firstLine="420"/>
      </w:pPr>
      <w:r>
        <w:rPr>
          <w:rFonts w:hint="eastAsia"/>
        </w:rPr>
        <w:t>供应商履约评价主要有评价管理、</w:t>
      </w:r>
      <w:r w:rsidR="00A5331B">
        <w:rPr>
          <w:rFonts w:hint="eastAsia"/>
        </w:rPr>
        <w:t>供应商评分、</w:t>
      </w:r>
      <w:r>
        <w:rPr>
          <w:rFonts w:hint="eastAsia"/>
        </w:rPr>
        <w:t>评价查询、系统管理</w:t>
      </w:r>
      <w:r w:rsidR="003F5AFC">
        <w:rPr>
          <w:rFonts w:hint="eastAsia"/>
        </w:rPr>
        <w:t>、数据安全、接口模块</w:t>
      </w:r>
      <w:r w:rsidR="00A5331B">
        <w:rPr>
          <w:rFonts w:hint="eastAsia"/>
        </w:rPr>
        <w:t>六</w:t>
      </w:r>
      <w:r>
        <w:rPr>
          <w:rFonts w:hint="eastAsia"/>
        </w:rPr>
        <w:t>大模块组成。其中各个系统的子功能模块，如下表：</w:t>
      </w:r>
    </w:p>
    <w:p w:rsidR="00990BE0" w:rsidRPr="00990BE0" w:rsidRDefault="00990BE0" w:rsidP="00990BE0"/>
    <w:tbl>
      <w:tblPr>
        <w:tblW w:w="8359" w:type="dxa"/>
        <w:tblLook w:val="04A0" w:firstRow="1" w:lastRow="0" w:firstColumn="1" w:lastColumn="0" w:noHBand="0" w:noVBand="1"/>
      </w:tblPr>
      <w:tblGrid>
        <w:gridCol w:w="1580"/>
        <w:gridCol w:w="2526"/>
        <w:gridCol w:w="4253"/>
      </w:tblGrid>
      <w:tr w:rsidR="00A5331B" w:rsidRPr="00990BE0" w:rsidTr="00A5331B">
        <w:trPr>
          <w:trHeight w:val="510"/>
        </w:trPr>
        <w:tc>
          <w:tcPr>
            <w:tcW w:w="15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5331B" w:rsidRPr="001423F8"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名称</w:t>
            </w:r>
          </w:p>
        </w:tc>
        <w:tc>
          <w:tcPr>
            <w:tcW w:w="2526"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rsidR="00A5331B" w:rsidRPr="001423F8"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自模块</w:t>
            </w:r>
          </w:p>
        </w:tc>
        <w:tc>
          <w:tcPr>
            <w:tcW w:w="4253"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A5331B"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功能描述</w:t>
            </w:r>
          </w:p>
        </w:tc>
      </w:tr>
      <w:tr w:rsidR="00A5331B" w:rsidRPr="00990BE0" w:rsidTr="00990BE0">
        <w:trPr>
          <w:trHeight w:val="51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评价管理</w:t>
            </w:r>
          </w:p>
        </w:tc>
        <w:tc>
          <w:tcPr>
            <w:tcW w:w="2526" w:type="dxa"/>
            <w:tcBorders>
              <w:top w:val="single" w:sz="4" w:space="0" w:color="auto"/>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工单管理</w:t>
            </w:r>
          </w:p>
        </w:tc>
        <w:tc>
          <w:tcPr>
            <w:tcW w:w="4253" w:type="dxa"/>
            <w:tcBorders>
              <w:top w:val="single" w:sz="4" w:space="0" w:color="auto"/>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分的工单创建于跟踪管理，评分数据的初始化及账号清单的初始化；</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单位清单管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评分单位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物资类别管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基于一类物资供应商（全覆盖）的供货商关系所提供的物资类别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关系清单</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基于一类物资供应商（全覆盖）的供货商关系清单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供货量</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的供货量的管理，提供后期作数据整理之用；</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Pr>
                <w:rFonts w:hint="eastAsia"/>
              </w:rPr>
              <w:t>供应商</w:t>
            </w:r>
            <w:r w:rsidRPr="00990BE0">
              <w:rPr>
                <w:rFonts w:ascii="宋体" w:eastAsia="宋体" w:hAnsi="宋体" w:cs="宋体" w:hint="eastAsia"/>
                <w:color w:val="000000"/>
                <w:kern w:val="0"/>
                <w:sz w:val="20"/>
                <w:szCs w:val="20"/>
              </w:rPr>
              <w:t>评</w:t>
            </w:r>
            <w:r>
              <w:rPr>
                <w:rFonts w:ascii="宋体" w:eastAsia="宋体" w:hAnsi="宋体" w:cs="宋体" w:hint="eastAsia"/>
                <w:color w:val="000000"/>
                <w:kern w:val="0"/>
                <w:sz w:val="20"/>
                <w:szCs w:val="20"/>
              </w:rPr>
              <w:t>分</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地市局的评分填报</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地市局对一类物资的供应商的评分填报；</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省公司的扣分处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省公司对一类物资供应商的评分的扣分；</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汇总</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对一类物资供应商的评分的汇总；</w:t>
            </w:r>
          </w:p>
        </w:tc>
      </w:tr>
      <w:tr w:rsidR="00A5331B" w:rsidRPr="00990BE0" w:rsidTr="00990BE0">
        <w:trPr>
          <w:trHeight w:val="57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结果处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结果根据供应商的供货量以及评分</w:t>
            </w:r>
            <w:r w:rsidRPr="00990BE0">
              <w:rPr>
                <w:rFonts w:ascii="宋体" w:eastAsia="宋体" w:hAnsi="宋体" w:cs="宋体" w:hint="eastAsia"/>
                <w:color w:val="000000"/>
                <w:kern w:val="0"/>
                <w:sz w:val="20"/>
                <w:szCs w:val="20"/>
              </w:rPr>
              <w:lastRenderedPageBreak/>
              <w:t>规则进行二次处理，出达最终的结果；</w:t>
            </w:r>
          </w:p>
        </w:tc>
      </w:tr>
      <w:tr w:rsidR="00A5331B" w:rsidRPr="00990BE0" w:rsidTr="00990BE0">
        <w:trPr>
          <w:trHeight w:val="330"/>
        </w:trPr>
        <w:tc>
          <w:tcPr>
            <w:tcW w:w="1580" w:type="dxa"/>
            <w:vMerge w:val="restart"/>
            <w:tcBorders>
              <w:top w:val="single" w:sz="4" w:space="0" w:color="auto"/>
              <w:left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lastRenderedPageBreak/>
              <w:t>评价查询</w:t>
            </w:r>
          </w:p>
        </w:tc>
        <w:tc>
          <w:tcPr>
            <w:tcW w:w="252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类别查询（省公司）</w:t>
            </w:r>
          </w:p>
        </w:tc>
        <w:tc>
          <w:tcPr>
            <w:tcW w:w="4253" w:type="dxa"/>
            <w:tcBorders>
              <w:top w:val="single" w:sz="4" w:space="0" w:color="auto"/>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省公司下各地市的评分数据（按照类别）；</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厂商查询（省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省公司下各地市的评分数据（按照厂商）；</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类别查询（网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网公司的汇总的评分数据（按类别）；</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厂商查询（网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网公司的汇总的评分数据（按厂商）；</w:t>
            </w:r>
          </w:p>
        </w:tc>
      </w:tr>
      <w:tr w:rsidR="00A5331B" w:rsidRPr="00990BE0" w:rsidTr="00990BE0">
        <w:trPr>
          <w:trHeight w:val="330"/>
        </w:trPr>
        <w:tc>
          <w:tcPr>
            <w:tcW w:w="1580" w:type="dxa"/>
            <w:vMerge/>
            <w:tcBorders>
              <w:top w:val="single" w:sz="4" w:space="0" w:color="000000"/>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地市数据（所有）</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地市所提交得数据；</w:t>
            </w:r>
          </w:p>
        </w:tc>
      </w:tr>
      <w:tr w:rsidR="00A5331B" w:rsidRPr="00990BE0" w:rsidTr="00990BE0">
        <w:trPr>
          <w:trHeight w:val="33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管理</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用户管理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根据供货商清单生成的用户清单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日志管理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操作日志；</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数据安全模块</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数据安全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数据安全管理；</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权限控制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用户权限管理；</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接口模块</w:t>
            </w:r>
          </w:p>
        </w:tc>
        <w:tc>
          <w:tcPr>
            <w:tcW w:w="252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与企业物资系统对接</w:t>
            </w: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应用分析；</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应用配合；</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对接；</w:t>
            </w:r>
          </w:p>
        </w:tc>
      </w:tr>
    </w:tbl>
    <w:p w:rsidR="009B080A" w:rsidRDefault="009B080A" w:rsidP="00725673"/>
    <w:p w:rsidR="00797E38" w:rsidRPr="00797E38" w:rsidRDefault="00797E38" w:rsidP="00797E38">
      <w:pPr>
        <w:pStyle w:val="3"/>
        <w:spacing w:before="312" w:after="312"/>
        <w:rPr>
          <w:b w:val="0"/>
        </w:rPr>
      </w:pPr>
      <w:bookmarkStart w:id="133" w:name="_Toc417600275"/>
      <w:r w:rsidRPr="00797E38">
        <w:rPr>
          <w:rFonts w:hint="eastAsia"/>
          <w:b w:val="0"/>
        </w:rPr>
        <w:t>总体流程</w:t>
      </w:r>
      <w:bookmarkEnd w:id="133"/>
    </w:p>
    <w:p w:rsidR="00797E38" w:rsidRDefault="00797E38" w:rsidP="00797E38">
      <w:pPr>
        <w:jc w:val="left"/>
      </w:pPr>
      <w:r>
        <w:rPr>
          <w:rFonts w:hint="eastAsia"/>
        </w:rPr>
        <w:tab/>
      </w:r>
      <w:r>
        <w:rPr>
          <w:rFonts w:hint="eastAsia"/>
        </w:rPr>
        <w:t>流程如下（其中地市局和省公司的操作是同步进行）：</w:t>
      </w:r>
    </w:p>
    <w:p w:rsidR="00797E38" w:rsidRPr="007C0BD5" w:rsidRDefault="00797E38" w:rsidP="00BA1764">
      <w:pPr>
        <w:pStyle w:val="a8"/>
        <w:numPr>
          <w:ilvl w:val="0"/>
          <w:numId w:val="29"/>
        </w:numPr>
        <w:spacing w:line="276" w:lineRule="auto"/>
        <w:ind w:firstLineChars="0"/>
      </w:pPr>
      <w:r w:rsidRPr="007C0BD5">
        <w:rPr>
          <w:rFonts w:hint="eastAsia"/>
        </w:rPr>
        <w:t>网公司新建评价工单并且下发</w:t>
      </w:r>
      <w:r>
        <w:rPr>
          <w:rFonts w:hint="eastAsia"/>
        </w:rPr>
        <w:t>；</w:t>
      </w:r>
    </w:p>
    <w:p w:rsidR="00797E38" w:rsidRPr="007C0BD5" w:rsidRDefault="00797E38" w:rsidP="00BA1764">
      <w:pPr>
        <w:pStyle w:val="a8"/>
        <w:numPr>
          <w:ilvl w:val="0"/>
          <w:numId w:val="29"/>
        </w:numPr>
        <w:spacing w:line="276" w:lineRule="auto"/>
        <w:ind w:firstLineChars="0"/>
      </w:pPr>
      <w:r w:rsidRPr="007C0BD5">
        <w:rPr>
          <w:rFonts w:hint="eastAsia"/>
        </w:rPr>
        <w:t>地市局进行评分并提交</w:t>
      </w:r>
      <w:r w:rsidRPr="007C0BD5">
        <w:t xml:space="preserve"> </w:t>
      </w:r>
      <w:r>
        <w:rPr>
          <w:rFonts w:hint="eastAsia"/>
        </w:rPr>
        <w:t>；</w:t>
      </w:r>
    </w:p>
    <w:p w:rsidR="00797E38" w:rsidRPr="007C0BD5" w:rsidRDefault="00797E38" w:rsidP="00BA1764">
      <w:pPr>
        <w:pStyle w:val="a8"/>
        <w:numPr>
          <w:ilvl w:val="0"/>
          <w:numId w:val="29"/>
        </w:numPr>
        <w:spacing w:line="276" w:lineRule="auto"/>
        <w:ind w:firstLineChars="0"/>
      </w:pPr>
      <w:r w:rsidRPr="007C0BD5">
        <w:rPr>
          <w:rFonts w:hint="eastAsia"/>
        </w:rPr>
        <w:t>省公司进行加、扣分并提交</w:t>
      </w:r>
      <w:r>
        <w:rPr>
          <w:rFonts w:hint="eastAsia"/>
        </w:rPr>
        <w:t>；</w:t>
      </w:r>
    </w:p>
    <w:p w:rsidR="00797E38" w:rsidRDefault="00797E38" w:rsidP="00BA1764">
      <w:pPr>
        <w:pStyle w:val="a8"/>
        <w:numPr>
          <w:ilvl w:val="0"/>
          <w:numId w:val="29"/>
        </w:numPr>
        <w:spacing w:line="276" w:lineRule="auto"/>
        <w:ind w:firstLineChars="0"/>
      </w:pPr>
      <w:r w:rsidRPr="007C0BD5">
        <w:rPr>
          <w:rFonts w:hint="eastAsia"/>
        </w:rPr>
        <w:t>网公司进行汇总、核实</w:t>
      </w:r>
      <w:r w:rsidRPr="007C0BD5">
        <w:t xml:space="preserve"> </w:t>
      </w:r>
      <w:r>
        <w:rPr>
          <w:rFonts w:hint="eastAsia"/>
        </w:rPr>
        <w:t>；</w:t>
      </w:r>
    </w:p>
    <w:p w:rsidR="00025206" w:rsidRPr="00797E38" w:rsidRDefault="00302064" w:rsidP="00BA1764">
      <w:pPr>
        <w:pStyle w:val="a8"/>
        <w:numPr>
          <w:ilvl w:val="0"/>
          <w:numId w:val="29"/>
        </w:numPr>
        <w:spacing w:line="276" w:lineRule="auto"/>
        <w:ind w:firstLineChars="0"/>
      </w:pPr>
      <w:r w:rsidRPr="00797E38">
        <w:rPr>
          <w:rFonts w:hint="eastAsia"/>
        </w:rPr>
        <w:t>评分结果的最终处理</w:t>
      </w:r>
    </w:p>
    <w:p w:rsidR="00797E38" w:rsidRPr="007C0BD5" w:rsidRDefault="00797E38" w:rsidP="00797E38">
      <w:pPr>
        <w:pStyle w:val="a8"/>
        <w:ind w:left="284" w:firstLineChars="0" w:firstLine="0"/>
        <w:jc w:val="left"/>
      </w:pPr>
      <w:r w:rsidRPr="007C0BD5">
        <w:rPr>
          <w:noProof/>
        </w:rPr>
        <w:drawing>
          <wp:inline distT="0" distB="0" distL="0" distR="0" wp14:anchorId="65622E42" wp14:editId="02957B9D">
            <wp:extent cx="5274310" cy="923925"/>
            <wp:effectExtent l="19050" t="0" r="21590" b="9525"/>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797E38" w:rsidRDefault="00797E38" w:rsidP="00725673"/>
    <w:p w:rsidR="00797E38" w:rsidRPr="00797E38" w:rsidRDefault="00797E38" w:rsidP="00797E38">
      <w:pPr>
        <w:pStyle w:val="3"/>
        <w:spacing w:before="312" w:after="312"/>
        <w:rPr>
          <w:b w:val="0"/>
          <w:bCs/>
        </w:rPr>
      </w:pPr>
      <w:bookmarkStart w:id="134" w:name="_Toc417600276"/>
      <w:r w:rsidRPr="00797E38">
        <w:rPr>
          <w:rFonts w:hint="eastAsia"/>
          <w:b w:val="0"/>
          <w:bCs/>
        </w:rPr>
        <w:t>评价管理</w:t>
      </w:r>
      <w:bookmarkEnd w:id="134"/>
      <w:r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271A8E" w:rsidRPr="00271A8E">
        <w:rPr>
          <w:rStyle w:val="5Char"/>
        </w:rPr>
        <w:t>工单管理</w:t>
      </w:r>
    </w:p>
    <w:p w:rsidR="00797E38" w:rsidRDefault="00797E38" w:rsidP="00797E38">
      <w:r>
        <w:rPr>
          <w:rFonts w:hint="eastAsia"/>
        </w:rPr>
        <w:tab/>
        <w:t xml:space="preserve"> </w:t>
      </w:r>
      <w:r w:rsidR="00271A8E">
        <w:rPr>
          <w:noProof/>
        </w:rPr>
        <w:lastRenderedPageBreak/>
        <w:drawing>
          <wp:inline distT="0" distB="0" distL="0" distR="0" wp14:anchorId="01B5D9F5" wp14:editId="7337350F">
            <wp:extent cx="5274310" cy="37839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783965"/>
                    </a:xfrm>
                    <a:prstGeom prst="rect">
                      <a:avLst/>
                    </a:prstGeom>
                  </pic:spPr>
                </pic:pic>
              </a:graphicData>
            </a:graphic>
          </wp:inline>
        </w:drawing>
      </w:r>
    </w:p>
    <w:p w:rsidR="00797E38" w:rsidRDefault="00271A8E" w:rsidP="00797E38">
      <w:r>
        <w:rPr>
          <w:noProof/>
        </w:rPr>
        <w:drawing>
          <wp:inline distT="0" distB="0" distL="0" distR="0" wp14:anchorId="6175D456" wp14:editId="44D125AF">
            <wp:extent cx="5274310" cy="34563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45630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单位清单</w:t>
      </w:r>
    </w:p>
    <w:p w:rsidR="00271A8E" w:rsidRPr="00271A8E" w:rsidRDefault="001B76BC" w:rsidP="00271A8E">
      <w:r>
        <w:rPr>
          <w:noProof/>
        </w:rPr>
        <w:lastRenderedPageBreak/>
        <w:drawing>
          <wp:inline distT="0" distB="0" distL="0" distR="0" wp14:anchorId="4E64D6A4" wp14:editId="5E3FF810">
            <wp:extent cx="5274310" cy="4209415"/>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物资类别清单</w:t>
      </w:r>
    </w:p>
    <w:p w:rsidR="001B76BC" w:rsidRPr="001B76BC" w:rsidRDefault="001B76BC" w:rsidP="001B76BC">
      <w:r>
        <w:rPr>
          <w:noProof/>
        </w:rPr>
        <w:lastRenderedPageBreak/>
        <w:drawing>
          <wp:inline distT="0" distB="0" distL="0" distR="0" wp14:anchorId="169BE41B" wp14:editId="760B6790">
            <wp:extent cx="5274310" cy="4209415"/>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供货商关系清单</w:t>
      </w:r>
    </w:p>
    <w:p w:rsidR="001B76BC" w:rsidRPr="001B76BC" w:rsidRDefault="001B76BC" w:rsidP="001B76BC">
      <w:r>
        <w:rPr>
          <w:noProof/>
        </w:rPr>
        <w:lastRenderedPageBreak/>
        <w:drawing>
          <wp:inline distT="0" distB="0" distL="0" distR="0" wp14:anchorId="3EDEFBBC" wp14:editId="69E2944E">
            <wp:extent cx="5274310" cy="42094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供货商供货量</w:t>
      </w:r>
    </w:p>
    <w:p w:rsidR="00271A8E" w:rsidRPr="00271A8E" w:rsidRDefault="001B76BC" w:rsidP="00271A8E">
      <w:r>
        <w:rPr>
          <w:noProof/>
        </w:rPr>
        <w:lastRenderedPageBreak/>
        <w:drawing>
          <wp:inline distT="0" distB="0" distL="0" distR="0" wp14:anchorId="79CDD729" wp14:editId="318FEC8D">
            <wp:extent cx="5274310" cy="4209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209415"/>
                    </a:xfrm>
                    <a:prstGeom prst="rect">
                      <a:avLst/>
                    </a:prstGeom>
                  </pic:spPr>
                </pic:pic>
              </a:graphicData>
            </a:graphic>
          </wp:inline>
        </w:drawing>
      </w:r>
    </w:p>
    <w:p w:rsidR="00271A8E" w:rsidRPr="00271A8E" w:rsidRDefault="00271A8E" w:rsidP="00271A8E">
      <w:r>
        <w:rPr>
          <w:rFonts w:hint="eastAsia"/>
        </w:rPr>
        <w:t xml:space="preserve"> </w:t>
      </w:r>
    </w:p>
    <w:p w:rsidR="00271A8E" w:rsidRDefault="00271A8E" w:rsidP="00797E38"/>
    <w:p w:rsidR="00797E38" w:rsidRPr="002A1AC5" w:rsidRDefault="001B76BC" w:rsidP="001B76BC">
      <w:pPr>
        <w:pStyle w:val="3"/>
        <w:spacing w:before="312" w:after="312"/>
      </w:pPr>
      <w:r>
        <w:rPr>
          <w:rFonts w:hint="eastAsia"/>
          <w:b w:val="0"/>
        </w:rPr>
        <w:t xml:space="preserve"> </w:t>
      </w:r>
      <w:bookmarkStart w:id="135" w:name="_Toc417600277"/>
      <w:r w:rsidRPr="001B76BC">
        <w:rPr>
          <w:rFonts w:hint="eastAsia"/>
          <w:b w:val="0"/>
        </w:rPr>
        <w:t>供应商评价</w:t>
      </w:r>
      <w:bookmarkEnd w:id="135"/>
      <w:r w:rsidR="00797E38" w:rsidRPr="002A1AC5">
        <w:rPr>
          <w:rFonts w:hint="eastAsia"/>
        </w:rPr>
        <w:t xml:space="preserve"> </w:t>
      </w:r>
    </w:p>
    <w:p w:rsidR="003C6FDC" w:rsidRDefault="001B76BC" w:rsidP="001B76BC">
      <w:pPr>
        <w:pStyle w:val="4"/>
        <w:spacing w:before="312" w:after="312"/>
        <w:rPr>
          <w:rStyle w:val="5Char"/>
        </w:rPr>
      </w:pPr>
      <w:r w:rsidRPr="001B76BC">
        <w:rPr>
          <w:rStyle w:val="5Char"/>
          <w:rFonts w:hint="eastAsia"/>
        </w:rPr>
        <w:t>地市局评分</w:t>
      </w:r>
    </w:p>
    <w:p w:rsidR="001B76BC" w:rsidRDefault="001B76BC" w:rsidP="001B76BC">
      <w:r>
        <w:rPr>
          <w:noProof/>
        </w:rPr>
        <w:lastRenderedPageBreak/>
        <w:drawing>
          <wp:inline distT="0" distB="0" distL="0" distR="0" wp14:anchorId="25D94CC9" wp14:editId="5CF587DC">
            <wp:extent cx="5274310" cy="3860800"/>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60800"/>
                    </a:xfrm>
                    <a:prstGeom prst="rect">
                      <a:avLst/>
                    </a:prstGeom>
                  </pic:spPr>
                </pic:pic>
              </a:graphicData>
            </a:graphic>
          </wp:inline>
        </w:drawing>
      </w:r>
    </w:p>
    <w:p w:rsidR="001B76BC" w:rsidRDefault="001B76BC" w:rsidP="001B76BC"/>
    <w:p w:rsidR="001B76BC" w:rsidRPr="001B76BC" w:rsidRDefault="001B76BC" w:rsidP="001B76BC">
      <w:r>
        <w:rPr>
          <w:noProof/>
        </w:rPr>
        <w:drawing>
          <wp:inline distT="0" distB="0" distL="0" distR="0" wp14:anchorId="2261497E" wp14:editId="3015BA2C">
            <wp:extent cx="5274310" cy="386080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860800"/>
                    </a:xfrm>
                    <a:prstGeom prst="rect">
                      <a:avLst/>
                    </a:prstGeom>
                  </pic:spPr>
                </pic:pic>
              </a:graphicData>
            </a:graphic>
          </wp:inline>
        </w:drawing>
      </w:r>
    </w:p>
    <w:p w:rsidR="001B76BC" w:rsidRDefault="001B76BC" w:rsidP="001B76BC">
      <w:pPr>
        <w:pStyle w:val="4"/>
        <w:spacing w:before="312" w:after="312"/>
        <w:rPr>
          <w:rStyle w:val="5Char"/>
        </w:rPr>
      </w:pPr>
      <w:r w:rsidRPr="001B76BC">
        <w:rPr>
          <w:rStyle w:val="5Char"/>
          <w:rFonts w:hint="eastAsia"/>
        </w:rPr>
        <w:t>省公司扣分</w:t>
      </w:r>
    </w:p>
    <w:p w:rsidR="001B76BC" w:rsidRDefault="001B76BC" w:rsidP="001B76BC">
      <w:r>
        <w:rPr>
          <w:noProof/>
        </w:rPr>
        <w:lastRenderedPageBreak/>
        <w:drawing>
          <wp:inline distT="0" distB="0" distL="0" distR="0" wp14:anchorId="40A83C94" wp14:editId="51351EEF">
            <wp:extent cx="5274310" cy="386080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60800"/>
                    </a:xfrm>
                    <a:prstGeom prst="rect">
                      <a:avLst/>
                    </a:prstGeom>
                  </pic:spPr>
                </pic:pic>
              </a:graphicData>
            </a:graphic>
          </wp:inline>
        </w:drawing>
      </w:r>
    </w:p>
    <w:p w:rsidR="001B76BC" w:rsidRDefault="001B76BC" w:rsidP="001B76BC">
      <w:r>
        <w:rPr>
          <w:noProof/>
        </w:rPr>
        <w:drawing>
          <wp:inline distT="0" distB="0" distL="0" distR="0" wp14:anchorId="408BE36C" wp14:editId="5544B52B">
            <wp:extent cx="5274310" cy="4394200"/>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394200"/>
                    </a:xfrm>
                    <a:prstGeom prst="rect">
                      <a:avLst/>
                    </a:prstGeom>
                  </pic:spPr>
                </pic:pic>
              </a:graphicData>
            </a:graphic>
          </wp:inline>
        </w:drawing>
      </w:r>
    </w:p>
    <w:p w:rsidR="001B76BC" w:rsidRDefault="001B76BC" w:rsidP="001B76BC"/>
    <w:p w:rsidR="00840CE2" w:rsidRDefault="001B76BC" w:rsidP="001B76BC">
      <w:pPr>
        <w:pStyle w:val="4"/>
        <w:spacing w:before="312" w:after="312"/>
        <w:rPr>
          <w:rStyle w:val="5Char"/>
        </w:rPr>
      </w:pPr>
      <w:r w:rsidRPr="001B76BC">
        <w:rPr>
          <w:rStyle w:val="5Char"/>
          <w:rFonts w:hint="eastAsia"/>
        </w:rPr>
        <w:lastRenderedPageBreak/>
        <w:t>网公司评分汇总</w:t>
      </w:r>
    </w:p>
    <w:p w:rsidR="001B76BC" w:rsidRDefault="001B76BC" w:rsidP="001B76BC">
      <w:r>
        <w:rPr>
          <w:noProof/>
        </w:rPr>
        <w:drawing>
          <wp:inline distT="0" distB="0" distL="0" distR="0" wp14:anchorId="4F13F387" wp14:editId="2878C144">
            <wp:extent cx="5274310" cy="450342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503420"/>
                    </a:xfrm>
                    <a:prstGeom prst="rect">
                      <a:avLst/>
                    </a:prstGeom>
                  </pic:spPr>
                </pic:pic>
              </a:graphicData>
            </a:graphic>
          </wp:inline>
        </w:drawing>
      </w:r>
    </w:p>
    <w:p w:rsidR="001B76BC" w:rsidRDefault="001B76BC" w:rsidP="001B76BC"/>
    <w:p w:rsidR="001B76BC" w:rsidRPr="001B76BC" w:rsidRDefault="001B76BC" w:rsidP="001B76BC">
      <w:r>
        <w:rPr>
          <w:noProof/>
        </w:rPr>
        <w:drawing>
          <wp:inline distT="0" distB="0" distL="0" distR="0" wp14:anchorId="7B09CC51" wp14:editId="399CB8CE">
            <wp:extent cx="5274310" cy="31826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182620"/>
                    </a:xfrm>
                    <a:prstGeom prst="rect">
                      <a:avLst/>
                    </a:prstGeom>
                  </pic:spPr>
                </pic:pic>
              </a:graphicData>
            </a:graphic>
          </wp:inline>
        </w:drawing>
      </w:r>
    </w:p>
    <w:p w:rsidR="001B76BC" w:rsidRDefault="001B76BC" w:rsidP="001B76BC">
      <w:pPr>
        <w:pStyle w:val="4"/>
        <w:spacing w:before="312" w:after="312"/>
        <w:rPr>
          <w:rStyle w:val="5Char"/>
        </w:rPr>
      </w:pPr>
      <w:r w:rsidRPr="001B76BC">
        <w:rPr>
          <w:rStyle w:val="5Char"/>
          <w:rFonts w:hint="eastAsia"/>
        </w:rPr>
        <w:lastRenderedPageBreak/>
        <w:t>网公司评分结果处理</w:t>
      </w:r>
    </w:p>
    <w:p w:rsidR="001B76BC" w:rsidRPr="001B76BC" w:rsidRDefault="001B76BC" w:rsidP="001B76BC">
      <w:r>
        <w:rPr>
          <w:noProof/>
        </w:rPr>
        <w:drawing>
          <wp:inline distT="0" distB="0" distL="0" distR="0" wp14:anchorId="6F3FFF12" wp14:editId="1D701699">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45765"/>
                    </a:xfrm>
                    <a:prstGeom prst="rect">
                      <a:avLst/>
                    </a:prstGeom>
                  </pic:spPr>
                </pic:pic>
              </a:graphicData>
            </a:graphic>
          </wp:inline>
        </w:drawing>
      </w:r>
    </w:p>
    <w:p w:rsidR="00643E25" w:rsidRPr="00643E25" w:rsidRDefault="00643E25" w:rsidP="00643E25">
      <w:pPr>
        <w:pStyle w:val="3"/>
        <w:spacing w:before="312" w:after="312"/>
        <w:rPr>
          <w:b w:val="0"/>
        </w:rPr>
      </w:pPr>
      <w:bookmarkStart w:id="136" w:name="_Toc417600278"/>
      <w:r w:rsidRPr="00643E25">
        <w:rPr>
          <w:rFonts w:hint="eastAsia"/>
          <w:b w:val="0"/>
        </w:rPr>
        <w:t>评估查询</w:t>
      </w:r>
      <w:bookmarkEnd w:id="136"/>
    </w:p>
    <w:p w:rsidR="00643E25" w:rsidRPr="007E7890" w:rsidRDefault="00643E25" w:rsidP="00643E25">
      <w:pPr>
        <w:jc w:val="left"/>
      </w:pPr>
      <w:r w:rsidRPr="007E7890">
        <w:rPr>
          <w:rFonts w:hint="eastAsia"/>
        </w:rPr>
        <w:tab/>
      </w:r>
      <w:r w:rsidRPr="007E7890">
        <w:rPr>
          <w:rFonts w:hint="eastAsia"/>
        </w:rPr>
        <w:t>查询管理由</w:t>
      </w:r>
      <w:r w:rsidR="001B76BC" w:rsidRPr="001B76BC">
        <w:rPr>
          <w:rFonts w:hint="eastAsia"/>
          <w:bCs/>
        </w:rPr>
        <w:t>按类别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类别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查询地市数据（所有）</w:t>
      </w:r>
      <w:r w:rsidRPr="007E7890">
        <w:rPr>
          <w:rFonts w:hint="eastAsia"/>
          <w:bCs/>
        </w:rPr>
        <w:t>组成；</w:t>
      </w:r>
    </w:p>
    <w:p w:rsidR="00643E25" w:rsidRDefault="00643E25" w:rsidP="00643E25">
      <w:pPr>
        <w:pStyle w:val="4"/>
        <w:spacing w:before="312" w:after="312"/>
        <w:rPr>
          <w:rStyle w:val="5Char"/>
        </w:rPr>
      </w:pPr>
      <w:r w:rsidRPr="00744812">
        <w:rPr>
          <w:rStyle w:val="5Char"/>
          <w:rFonts w:hint="eastAsia"/>
        </w:rPr>
        <w:t>按类别查询（网公司）</w:t>
      </w:r>
    </w:p>
    <w:p w:rsidR="00643E25" w:rsidRPr="00247E5F" w:rsidRDefault="00643E25" w:rsidP="00643E25">
      <w:r>
        <w:rPr>
          <w:rFonts w:hint="eastAsia"/>
        </w:rPr>
        <w:tab/>
      </w:r>
      <w:r>
        <w:rPr>
          <w:rFonts w:hint="eastAsia"/>
        </w:rPr>
        <w:t>如下图：网公司用户可以通过选择工单号、物资类别进行查询，查询结果支持导出</w:t>
      </w:r>
      <w:r>
        <w:rPr>
          <w:rFonts w:hint="eastAsia"/>
        </w:rPr>
        <w:t>excel;</w:t>
      </w:r>
    </w:p>
    <w:p w:rsidR="00643E25" w:rsidRPr="00E35E64" w:rsidRDefault="001B76BC" w:rsidP="00643E25">
      <w:pPr>
        <w:pStyle w:val="a8"/>
        <w:ind w:left="420" w:firstLineChars="0" w:firstLine="0"/>
      </w:pPr>
      <w:r>
        <w:rPr>
          <w:noProof/>
        </w:rPr>
        <w:drawing>
          <wp:inline distT="0" distB="0" distL="0" distR="0" wp14:anchorId="6F5CAC2A" wp14:editId="22D218E2">
            <wp:extent cx="5274310" cy="294576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44812">
        <w:rPr>
          <w:rStyle w:val="5Char"/>
          <w:rFonts w:hint="eastAsia"/>
        </w:rPr>
        <w:lastRenderedPageBreak/>
        <w:t>按厂商查询（网公司）</w:t>
      </w:r>
    </w:p>
    <w:p w:rsidR="00643E25" w:rsidRPr="00247E5F" w:rsidRDefault="00643E25" w:rsidP="00643E25">
      <w:r>
        <w:rPr>
          <w:rFonts w:hint="eastAsia"/>
        </w:rPr>
        <w:t>如下图：网公司用户可以通过选择工单号、供应商进行查询，查询结果支持导出</w:t>
      </w:r>
      <w:r>
        <w:rPr>
          <w:rFonts w:hint="eastAsia"/>
        </w:rPr>
        <w:t>excel;</w:t>
      </w:r>
    </w:p>
    <w:p w:rsidR="00643E25" w:rsidRPr="00247E5F" w:rsidRDefault="00643E25" w:rsidP="00643E25"/>
    <w:p w:rsidR="00643E25" w:rsidRPr="007E7890" w:rsidRDefault="001B76BC" w:rsidP="00643E25">
      <w:r>
        <w:rPr>
          <w:noProof/>
        </w:rPr>
        <w:drawing>
          <wp:inline distT="0" distB="0" distL="0" distR="0" wp14:anchorId="7446C7C4" wp14:editId="61257D80">
            <wp:extent cx="5274310" cy="294576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E7890">
        <w:rPr>
          <w:rStyle w:val="5Char"/>
          <w:rFonts w:hint="eastAsia"/>
        </w:rPr>
        <w:t>按类别查询（省公司）</w:t>
      </w:r>
    </w:p>
    <w:p w:rsidR="00643E25" w:rsidRPr="00247E5F" w:rsidRDefault="00643E25" w:rsidP="00643E25">
      <w:r>
        <w:rPr>
          <w:rFonts w:hint="eastAsia"/>
        </w:rPr>
        <w:t>如下图：省公司用户可以通过选择工单号、物资类别进行查询，查询结果支持导出</w:t>
      </w:r>
      <w:r>
        <w:rPr>
          <w:rFonts w:hint="eastAsia"/>
        </w:rPr>
        <w:t>excel;</w:t>
      </w:r>
    </w:p>
    <w:p w:rsidR="00643E25" w:rsidRPr="00247E5F" w:rsidRDefault="00643E25" w:rsidP="00643E25"/>
    <w:p w:rsidR="00643E25" w:rsidRPr="00911673" w:rsidRDefault="001B76BC" w:rsidP="00643E25">
      <w:r>
        <w:rPr>
          <w:noProof/>
        </w:rPr>
        <w:drawing>
          <wp:inline distT="0" distB="0" distL="0" distR="0" wp14:anchorId="533F19C0" wp14:editId="777BA17F">
            <wp:extent cx="5274310" cy="294576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E7890">
        <w:rPr>
          <w:rStyle w:val="5Char"/>
          <w:rFonts w:hint="eastAsia"/>
        </w:rPr>
        <w:t>按</w:t>
      </w:r>
      <w:r>
        <w:rPr>
          <w:rStyle w:val="5Char"/>
          <w:rFonts w:hint="eastAsia"/>
        </w:rPr>
        <w:t>厂商</w:t>
      </w:r>
      <w:r w:rsidRPr="007E7890">
        <w:rPr>
          <w:rStyle w:val="5Char"/>
          <w:rFonts w:hint="eastAsia"/>
        </w:rPr>
        <w:t>查询（省公司）</w:t>
      </w:r>
    </w:p>
    <w:p w:rsidR="00643E25" w:rsidRPr="00247E5F" w:rsidRDefault="00643E25" w:rsidP="00643E25">
      <w:r>
        <w:rPr>
          <w:rFonts w:hint="eastAsia"/>
        </w:rPr>
        <w:lastRenderedPageBreak/>
        <w:t>如下图：省公司用户可以通过选择工单号、供应商进行查询，查询结果支持导出</w:t>
      </w:r>
      <w:r>
        <w:rPr>
          <w:rFonts w:hint="eastAsia"/>
        </w:rPr>
        <w:t>excel;</w:t>
      </w:r>
    </w:p>
    <w:p w:rsidR="00643E25" w:rsidRPr="00247E5F" w:rsidRDefault="00643E25" w:rsidP="00643E25"/>
    <w:p w:rsidR="00643E25" w:rsidRPr="00911673" w:rsidRDefault="001B76BC" w:rsidP="00643E25">
      <w:r>
        <w:rPr>
          <w:noProof/>
        </w:rPr>
        <w:drawing>
          <wp:inline distT="0" distB="0" distL="0" distR="0" wp14:anchorId="547CCFF6" wp14:editId="310FC47B">
            <wp:extent cx="5274310" cy="29457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45765"/>
                    </a:xfrm>
                    <a:prstGeom prst="rect">
                      <a:avLst/>
                    </a:prstGeom>
                  </pic:spPr>
                </pic:pic>
              </a:graphicData>
            </a:graphic>
          </wp:inline>
        </w:drawing>
      </w:r>
    </w:p>
    <w:p w:rsidR="001B76BC" w:rsidRDefault="00643E25" w:rsidP="001B76BC">
      <w:pPr>
        <w:pStyle w:val="4"/>
        <w:spacing w:before="312" w:after="312"/>
        <w:rPr>
          <w:rStyle w:val="5Char"/>
        </w:rPr>
      </w:pPr>
      <w:r w:rsidRPr="007E7890">
        <w:rPr>
          <w:rFonts w:hint="eastAsia"/>
        </w:rPr>
        <w:tab/>
      </w:r>
      <w:r w:rsidR="001B76BC" w:rsidRPr="001B76BC">
        <w:rPr>
          <w:rStyle w:val="5Char"/>
          <w:rFonts w:hint="eastAsia"/>
        </w:rPr>
        <w:t>查询地市数据（所有）</w:t>
      </w:r>
    </w:p>
    <w:p w:rsidR="00643E25" w:rsidRPr="007E7890" w:rsidRDefault="001B76BC" w:rsidP="00643E25">
      <w:pPr>
        <w:jc w:val="left"/>
      </w:pPr>
      <w:r>
        <w:rPr>
          <w:noProof/>
        </w:rPr>
        <w:drawing>
          <wp:inline distT="0" distB="0" distL="0" distR="0" wp14:anchorId="0089D7F8" wp14:editId="6597384E">
            <wp:extent cx="5274310" cy="294576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45765"/>
                    </a:xfrm>
                    <a:prstGeom prst="rect">
                      <a:avLst/>
                    </a:prstGeom>
                  </pic:spPr>
                </pic:pic>
              </a:graphicData>
            </a:graphic>
          </wp:inline>
        </w:drawing>
      </w:r>
    </w:p>
    <w:p w:rsidR="00643E25" w:rsidRPr="00643E25" w:rsidRDefault="00643E25" w:rsidP="00643E25">
      <w:pPr>
        <w:pStyle w:val="3"/>
        <w:spacing w:before="312" w:after="312"/>
        <w:rPr>
          <w:b w:val="0"/>
        </w:rPr>
      </w:pPr>
      <w:r w:rsidRPr="00643E25">
        <w:rPr>
          <w:rFonts w:hint="eastAsia"/>
          <w:b w:val="0"/>
        </w:rPr>
        <w:tab/>
      </w:r>
      <w:bookmarkStart w:id="137" w:name="_Toc417600279"/>
      <w:r w:rsidRPr="00643E25">
        <w:rPr>
          <w:rFonts w:hint="eastAsia"/>
          <w:b w:val="0"/>
        </w:rPr>
        <w:t>系统管理</w:t>
      </w:r>
      <w:bookmarkEnd w:id="137"/>
    </w:p>
    <w:p w:rsidR="00643E25" w:rsidRPr="007E7890" w:rsidRDefault="00643E25" w:rsidP="00643E25">
      <w:r>
        <w:rPr>
          <w:rFonts w:hint="eastAsia"/>
        </w:rPr>
        <w:tab/>
      </w:r>
      <w:r w:rsidRPr="007E7890">
        <w:rPr>
          <w:rFonts w:hint="eastAsia"/>
        </w:rPr>
        <w:t>系统管理由</w:t>
      </w:r>
      <w:r w:rsidRPr="007E7890">
        <w:rPr>
          <w:rFonts w:hint="eastAsia"/>
          <w:bCs/>
        </w:rPr>
        <w:t>用户管理、日志管理组成。</w:t>
      </w:r>
      <w:r>
        <w:rPr>
          <w:rFonts w:hint="eastAsia"/>
          <w:bCs/>
        </w:rPr>
        <w:t>系统管理的所有模块只针对系统网公司的管理人员开放；</w:t>
      </w:r>
    </w:p>
    <w:p w:rsidR="00643E25" w:rsidRDefault="00643E25" w:rsidP="00643E25">
      <w:pPr>
        <w:pStyle w:val="4"/>
        <w:spacing w:before="312" w:after="312"/>
        <w:rPr>
          <w:rStyle w:val="5Char"/>
        </w:rPr>
      </w:pPr>
      <w:r>
        <w:rPr>
          <w:rStyle w:val="5Char"/>
          <w:rFonts w:hint="eastAsia"/>
        </w:rPr>
        <w:t>用户管理</w:t>
      </w:r>
      <w:r>
        <w:rPr>
          <w:rStyle w:val="5Char"/>
          <w:rFonts w:hint="eastAsia"/>
        </w:rPr>
        <w:t xml:space="preserve"> </w:t>
      </w:r>
    </w:p>
    <w:p w:rsidR="00643E25" w:rsidRPr="00247E5F" w:rsidRDefault="00643E25" w:rsidP="00643E25">
      <w:r>
        <w:rPr>
          <w:rFonts w:hint="eastAsia"/>
        </w:rPr>
        <w:lastRenderedPageBreak/>
        <w:t>用户管理支持按照工单号、所属单位进行查询，支持用户的生成、用户的冻结及解冻操作；</w:t>
      </w:r>
    </w:p>
    <w:p w:rsidR="00643E25" w:rsidRDefault="00643E25" w:rsidP="00643E25">
      <w:r>
        <w:rPr>
          <w:rFonts w:hint="eastAsia"/>
        </w:rPr>
        <w:tab/>
      </w:r>
      <w:r w:rsidR="001B76BC">
        <w:rPr>
          <w:noProof/>
        </w:rPr>
        <w:drawing>
          <wp:inline distT="0" distB="0" distL="0" distR="0" wp14:anchorId="4460E5B7" wp14:editId="20CC88BD">
            <wp:extent cx="5274310" cy="2945765"/>
            <wp:effectExtent l="0" t="0" r="254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45765"/>
                    </a:xfrm>
                    <a:prstGeom prst="rect">
                      <a:avLst/>
                    </a:prstGeom>
                  </pic:spPr>
                </pic:pic>
              </a:graphicData>
            </a:graphic>
          </wp:inline>
        </w:drawing>
      </w:r>
      <w:r>
        <w:rPr>
          <w:rFonts w:hint="eastAsia"/>
        </w:rPr>
        <w:t xml:space="preserve"> </w:t>
      </w:r>
    </w:p>
    <w:p w:rsidR="00643E25" w:rsidRPr="00F16144" w:rsidRDefault="00643E25" w:rsidP="00643E25"/>
    <w:p w:rsidR="00643E25" w:rsidRDefault="00643E25" w:rsidP="00643E25">
      <w:pPr>
        <w:pStyle w:val="4"/>
        <w:spacing w:before="312" w:after="312"/>
        <w:rPr>
          <w:rStyle w:val="5Char"/>
        </w:rPr>
      </w:pPr>
      <w:r>
        <w:rPr>
          <w:rStyle w:val="5Char"/>
          <w:rFonts w:hint="eastAsia"/>
        </w:rPr>
        <w:t>日志管理</w:t>
      </w:r>
      <w:r>
        <w:rPr>
          <w:rStyle w:val="5Char"/>
          <w:rFonts w:hint="eastAsia"/>
        </w:rPr>
        <w:t xml:space="preserve"> </w:t>
      </w:r>
    </w:p>
    <w:p w:rsidR="00643E25" w:rsidRPr="0021008B" w:rsidRDefault="00643E25" w:rsidP="00643E25">
      <w:r>
        <w:rPr>
          <w:rFonts w:hint="eastAsia"/>
        </w:rPr>
        <w:t>日志管理是记录系统中的操作日志，管理人员可以通过输入工单号、地市局、用户名信息进行查询；查询的结果支持导出到</w:t>
      </w:r>
      <w:r>
        <w:rPr>
          <w:rFonts w:hint="eastAsia"/>
        </w:rPr>
        <w:t>excel</w:t>
      </w:r>
      <w:r>
        <w:rPr>
          <w:rFonts w:hint="eastAsia"/>
        </w:rPr>
        <w:t>。</w:t>
      </w:r>
    </w:p>
    <w:p w:rsidR="00643E25" w:rsidRDefault="001B76BC" w:rsidP="00643E25">
      <w:r>
        <w:rPr>
          <w:noProof/>
        </w:rPr>
        <w:drawing>
          <wp:inline distT="0" distB="0" distL="0" distR="0" wp14:anchorId="6226DE86" wp14:editId="5A6010AF">
            <wp:extent cx="5274310" cy="294576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45765"/>
                    </a:xfrm>
                    <a:prstGeom prst="rect">
                      <a:avLst/>
                    </a:prstGeom>
                  </pic:spPr>
                </pic:pic>
              </a:graphicData>
            </a:graphic>
          </wp:inline>
        </w:drawing>
      </w:r>
    </w:p>
    <w:p w:rsidR="006E4F73" w:rsidRPr="001B76BC" w:rsidRDefault="006E4F73" w:rsidP="006E4F73">
      <w:pPr>
        <w:pStyle w:val="3"/>
        <w:spacing w:before="312" w:after="312"/>
        <w:rPr>
          <w:b w:val="0"/>
          <w:color w:val="000000" w:themeColor="text1"/>
        </w:rPr>
      </w:pPr>
      <w:bookmarkStart w:id="138" w:name="_Toc417600280"/>
      <w:r w:rsidRPr="001B76BC">
        <w:rPr>
          <w:rFonts w:hint="eastAsia"/>
          <w:b w:val="0"/>
          <w:color w:val="000000" w:themeColor="text1"/>
        </w:rPr>
        <w:t>系统权限控制</w:t>
      </w:r>
      <w:bookmarkEnd w:id="138"/>
    </w:p>
    <w:p w:rsidR="006E4F73" w:rsidRDefault="006E4F73" w:rsidP="006E4F73">
      <w:r>
        <w:rPr>
          <w:rFonts w:hint="eastAsia"/>
        </w:rPr>
        <w:t>系统权限按照地市局、省公司、网公司进行划分，不同的人员进入系统可操作的菜单也不同；</w:t>
      </w:r>
    </w:p>
    <w:tbl>
      <w:tblPr>
        <w:tblStyle w:val="aa"/>
        <w:tblW w:w="0" w:type="auto"/>
        <w:tblLook w:val="04A0" w:firstRow="1" w:lastRow="0" w:firstColumn="1" w:lastColumn="0" w:noHBand="0" w:noVBand="1"/>
      </w:tblPr>
      <w:tblGrid>
        <w:gridCol w:w="2376"/>
        <w:gridCol w:w="6146"/>
      </w:tblGrid>
      <w:tr w:rsidR="006E4F73" w:rsidTr="001A0090">
        <w:tc>
          <w:tcPr>
            <w:tcW w:w="2376" w:type="dxa"/>
            <w:shd w:val="clear" w:color="auto" w:fill="BFBFBF" w:themeFill="background1" w:themeFillShade="BF"/>
          </w:tcPr>
          <w:p w:rsidR="006E4F73" w:rsidRDefault="006E4F73" w:rsidP="001A0090">
            <w:r>
              <w:rPr>
                <w:rFonts w:hint="eastAsia"/>
              </w:rPr>
              <w:lastRenderedPageBreak/>
              <w:t>操作人员</w:t>
            </w:r>
          </w:p>
        </w:tc>
        <w:tc>
          <w:tcPr>
            <w:tcW w:w="6146" w:type="dxa"/>
            <w:shd w:val="clear" w:color="auto" w:fill="BFBFBF" w:themeFill="background1" w:themeFillShade="BF"/>
          </w:tcPr>
          <w:p w:rsidR="006E4F73" w:rsidRDefault="006E4F73" w:rsidP="001A0090">
            <w:r>
              <w:rPr>
                <w:rFonts w:hint="eastAsia"/>
              </w:rPr>
              <w:t>菜单权限</w:t>
            </w:r>
          </w:p>
        </w:tc>
      </w:tr>
      <w:tr w:rsidR="006E4F73" w:rsidTr="001A0090">
        <w:tc>
          <w:tcPr>
            <w:tcW w:w="2376" w:type="dxa"/>
            <w:vAlign w:val="center"/>
          </w:tcPr>
          <w:p w:rsidR="006E4F73" w:rsidRDefault="006E4F73" w:rsidP="001A0090">
            <w:pPr>
              <w:jc w:val="center"/>
            </w:pPr>
            <w:r>
              <w:rPr>
                <w:rFonts w:hint="eastAsia"/>
              </w:rPr>
              <w:t>网公司操作人员</w:t>
            </w:r>
          </w:p>
        </w:tc>
        <w:tc>
          <w:tcPr>
            <w:tcW w:w="6146" w:type="dxa"/>
          </w:tcPr>
          <w:p w:rsidR="006E4F73" w:rsidRDefault="00B30821" w:rsidP="001A0090">
            <w:r>
              <w:rPr>
                <w:noProof/>
              </w:rPr>
              <w:drawing>
                <wp:inline distT="0" distB="0" distL="0" distR="0" wp14:anchorId="3EDCEF7B" wp14:editId="60165802">
                  <wp:extent cx="1342857" cy="149523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42857" cy="1495238"/>
                          </a:xfrm>
                          <a:prstGeom prst="rect">
                            <a:avLst/>
                          </a:prstGeom>
                        </pic:spPr>
                      </pic:pic>
                    </a:graphicData>
                  </a:graphic>
                </wp:inline>
              </w:drawing>
            </w:r>
          </w:p>
          <w:p w:rsidR="00B30821" w:rsidRDefault="00B30821" w:rsidP="001A0090">
            <w:r>
              <w:rPr>
                <w:noProof/>
              </w:rPr>
              <w:drawing>
                <wp:inline distT="0" distB="0" distL="0" distR="0" wp14:anchorId="5C335559" wp14:editId="4362A3C3">
                  <wp:extent cx="1342857" cy="819048"/>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42857" cy="819048"/>
                          </a:xfrm>
                          <a:prstGeom prst="rect">
                            <a:avLst/>
                          </a:prstGeom>
                        </pic:spPr>
                      </pic:pic>
                    </a:graphicData>
                  </a:graphic>
                </wp:inline>
              </w:drawing>
            </w:r>
          </w:p>
          <w:p w:rsidR="00B30821" w:rsidRDefault="00B30821" w:rsidP="001A0090">
            <w:r>
              <w:rPr>
                <w:noProof/>
              </w:rPr>
              <w:drawing>
                <wp:inline distT="0" distB="0" distL="0" distR="0" wp14:anchorId="3BB81D11" wp14:editId="29E9FED9">
                  <wp:extent cx="1342857" cy="246666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42857" cy="2466667"/>
                          </a:xfrm>
                          <a:prstGeom prst="rect">
                            <a:avLst/>
                          </a:prstGeom>
                        </pic:spPr>
                      </pic:pic>
                    </a:graphicData>
                  </a:graphic>
                </wp:inline>
              </w:drawing>
            </w:r>
          </w:p>
        </w:tc>
      </w:tr>
      <w:tr w:rsidR="006E4F73" w:rsidTr="001A0090">
        <w:tc>
          <w:tcPr>
            <w:tcW w:w="2376" w:type="dxa"/>
            <w:vAlign w:val="center"/>
          </w:tcPr>
          <w:p w:rsidR="006E4F73" w:rsidRDefault="006E4F73" w:rsidP="001A0090">
            <w:pPr>
              <w:jc w:val="center"/>
            </w:pPr>
            <w:r>
              <w:rPr>
                <w:rFonts w:hint="eastAsia"/>
              </w:rPr>
              <w:t>省公司操作人员</w:t>
            </w:r>
          </w:p>
        </w:tc>
        <w:tc>
          <w:tcPr>
            <w:tcW w:w="6146" w:type="dxa"/>
          </w:tcPr>
          <w:p w:rsidR="006E4F73" w:rsidRDefault="006E4F73" w:rsidP="001A0090">
            <w:r>
              <w:rPr>
                <w:noProof/>
              </w:rPr>
              <w:drawing>
                <wp:inline distT="0" distB="0" distL="0" distR="0" wp14:anchorId="554006D2" wp14:editId="1452823B">
                  <wp:extent cx="1343025" cy="162877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0" cstate="print"/>
                          <a:srcRect/>
                          <a:stretch>
                            <a:fillRect/>
                          </a:stretch>
                        </pic:blipFill>
                        <pic:spPr bwMode="auto">
                          <a:xfrm>
                            <a:off x="0" y="0"/>
                            <a:ext cx="1343025" cy="1628775"/>
                          </a:xfrm>
                          <a:prstGeom prst="rect">
                            <a:avLst/>
                          </a:prstGeom>
                          <a:noFill/>
                          <a:ln w="9525">
                            <a:noFill/>
                            <a:miter lim="800000"/>
                            <a:headEnd/>
                            <a:tailEnd/>
                          </a:ln>
                        </pic:spPr>
                      </pic:pic>
                    </a:graphicData>
                  </a:graphic>
                </wp:inline>
              </w:drawing>
            </w:r>
          </w:p>
        </w:tc>
      </w:tr>
      <w:tr w:rsidR="006E4F73" w:rsidTr="001A0090">
        <w:tc>
          <w:tcPr>
            <w:tcW w:w="2376" w:type="dxa"/>
            <w:vAlign w:val="center"/>
          </w:tcPr>
          <w:p w:rsidR="006E4F73" w:rsidRDefault="006E4F73" w:rsidP="001A0090">
            <w:pPr>
              <w:jc w:val="center"/>
            </w:pPr>
            <w:r>
              <w:rPr>
                <w:rFonts w:hint="eastAsia"/>
              </w:rPr>
              <w:t>地市局操作人员</w:t>
            </w:r>
          </w:p>
        </w:tc>
        <w:tc>
          <w:tcPr>
            <w:tcW w:w="6146" w:type="dxa"/>
          </w:tcPr>
          <w:p w:rsidR="006E4F73" w:rsidRDefault="006E4F73" w:rsidP="001A0090">
            <w:r>
              <w:rPr>
                <w:noProof/>
              </w:rPr>
              <w:drawing>
                <wp:inline distT="0" distB="0" distL="0" distR="0" wp14:anchorId="3C5AC00A" wp14:editId="008618BA">
                  <wp:extent cx="1343025" cy="676275"/>
                  <wp:effectExtent l="1905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1" cstate="print"/>
                          <a:srcRect/>
                          <a:stretch>
                            <a:fillRect/>
                          </a:stretch>
                        </pic:blipFill>
                        <pic:spPr bwMode="auto">
                          <a:xfrm>
                            <a:off x="0" y="0"/>
                            <a:ext cx="1343025" cy="676275"/>
                          </a:xfrm>
                          <a:prstGeom prst="rect">
                            <a:avLst/>
                          </a:prstGeom>
                          <a:noFill/>
                          <a:ln w="9525">
                            <a:noFill/>
                            <a:miter lim="800000"/>
                            <a:headEnd/>
                            <a:tailEnd/>
                          </a:ln>
                        </pic:spPr>
                      </pic:pic>
                    </a:graphicData>
                  </a:graphic>
                </wp:inline>
              </w:drawing>
            </w:r>
          </w:p>
        </w:tc>
      </w:tr>
    </w:tbl>
    <w:p w:rsidR="006E4F73" w:rsidRPr="00CF38CC" w:rsidRDefault="006E4F73" w:rsidP="006E4F73"/>
    <w:p w:rsidR="006E4F73" w:rsidRPr="00B30821" w:rsidRDefault="001F28AC" w:rsidP="006E4F73">
      <w:pPr>
        <w:pStyle w:val="3"/>
        <w:spacing w:before="312" w:after="312"/>
        <w:rPr>
          <w:b w:val="0"/>
          <w:color w:val="000000" w:themeColor="text1"/>
        </w:rPr>
      </w:pPr>
      <w:bookmarkStart w:id="139" w:name="_Toc417600281"/>
      <w:r w:rsidRPr="00B30821">
        <w:rPr>
          <w:rFonts w:hint="eastAsia"/>
          <w:b w:val="0"/>
          <w:color w:val="000000" w:themeColor="text1"/>
        </w:rPr>
        <w:t>接口模块</w:t>
      </w:r>
      <w:bookmarkEnd w:id="139"/>
    </w:p>
    <w:tbl>
      <w:tblPr>
        <w:tblW w:w="8222" w:type="dxa"/>
        <w:tblInd w:w="-5" w:type="dxa"/>
        <w:tblLook w:val="04A0" w:firstRow="1" w:lastRow="0" w:firstColumn="1" w:lastColumn="0" w:noHBand="0" w:noVBand="1"/>
      </w:tblPr>
      <w:tblGrid>
        <w:gridCol w:w="2268"/>
        <w:gridCol w:w="5954"/>
      </w:tblGrid>
      <w:tr w:rsidR="00B30821" w:rsidRPr="00B30821" w:rsidTr="00B30821">
        <w:trPr>
          <w:trHeight w:val="330"/>
        </w:trPr>
        <w:tc>
          <w:tcPr>
            <w:tcW w:w="2268"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lastRenderedPageBreak/>
              <w:t>与企业物资系统对接</w:t>
            </w:r>
          </w:p>
        </w:tc>
        <w:tc>
          <w:tcPr>
            <w:tcW w:w="5954" w:type="dxa"/>
            <w:tcBorders>
              <w:top w:val="single" w:sz="4" w:space="0" w:color="auto"/>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应用分析；</w:t>
            </w:r>
          </w:p>
        </w:tc>
      </w:tr>
      <w:tr w:rsidR="00B30821" w:rsidRPr="00B30821" w:rsidTr="00B30821">
        <w:trPr>
          <w:trHeight w:val="33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B30821" w:rsidRPr="00B30821" w:rsidRDefault="00B30821" w:rsidP="00B30821">
            <w:pPr>
              <w:widowControl/>
              <w:jc w:val="left"/>
              <w:rPr>
                <w:rFonts w:ascii="宋体" w:eastAsia="宋体" w:hAnsi="宋体" w:cs="宋体"/>
                <w:color w:val="000000"/>
                <w:kern w:val="0"/>
                <w:sz w:val="20"/>
                <w:szCs w:val="20"/>
              </w:rPr>
            </w:pPr>
          </w:p>
        </w:tc>
        <w:tc>
          <w:tcPr>
            <w:tcW w:w="5954" w:type="dxa"/>
            <w:tcBorders>
              <w:top w:val="nil"/>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应用配合；</w:t>
            </w:r>
          </w:p>
        </w:tc>
      </w:tr>
      <w:tr w:rsidR="00B30821" w:rsidRPr="00B30821" w:rsidTr="00B30821">
        <w:trPr>
          <w:trHeight w:val="33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B30821" w:rsidRPr="00B30821" w:rsidRDefault="00B30821" w:rsidP="00B30821">
            <w:pPr>
              <w:widowControl/>
              <w:jc w:val="left"/>
              <w:rPr>
                <w:rFonts w:ascii="宋体" w:eastAsia="宋体" w:hAnsi="宋体" w:cs="宋体"/>
                <w:color w:val="000000"/>
                <w:kern w:val="0"/>
                <w:sz w:val="20"/>
                <w:szCs w:val="20"/>
              </w:rPr>
            </w:pPr>
          </w:p>
        </w:tc>
        <w:tc>
          <w:tcPr>
            <w:tcW w:w="5954" w:type="dxa"/>
            <w:tcBorders>
              <w:top w:val="nil"/>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对接；</w:t>
            </w:r>
          </w:p>
        </w:tc>
      </w:tr>
    </w:tbl>
    <w:p w:rsidR="001F28AC" w:rsidRPr="00B30821" w:rsidRDefault="001F28AC" w:rsidP="001F28AC"/>
    <w:p w:rsidR="003C6FDC" w:rsidRPr="00990BE0" w:rsidRDefault="003C6FDC" w:rsidP="003C6FDC"/>
    <w:p w:rsidR="009B080A" w:rsidRPr="00F0379D" w:rsidRDefault="009B080A" w:rsidP="009B080A">
      <w:pPr>
        <w:pStyle w:val="2"/>
        <w:spacing w:before="312" w:after="312"/>
        <w:ind w:left="426" w:hanging="426"/>
        <w:rPr>
          <w:color w:val="000000"/>
        </w:rPr>
      </w:pPr>
      <w:bookmarkStart w:id="140" w:name="_Toc163739162"/>
      <w:bookmarkStart w:id="141" w:name="_Toc164061106"/>
      <w:bookmarkStart w:id="142" w:name="_Toc167613596"/>
      <w:bookmarkStart w:id="143" w:name="_Toc175322546"/>
      <w:bookmarkStart w:id="144" w:name="_Toc335223867"/>
      <w:bookmarkStart w:id="145" w:name="_Toc417600282"/>
      <w:r w:rsidRPr="00F0379D">
        <w:rPr>
          <w:color w:val="000000"/>
        </w:rPr>
        <w:t>网络</w:t>
      </w:r>
      <w:r>
        <w:rPr>
          <w:rFonts w:hint="eastAsia"/>
          <w:color w:val="000000"/>
        </w:rPr>
        <w:t>部署</w:t>
      </w:r>
      <w:r w:rsidRPr="00F0379D">
        <w:rPr>
          <w:color w:val="000000"/>
        </w:rPr>
        <w:t>设计</w:t>
      </w:r>
      <w:bookmarkEnd w:id="140"/>
      <w:bookmarkEnd w:id="141"/>
      <w:bookmarkEnd w:id="142"/>
      <w:bookmarkEnd w:id="143"/>
      <w:bookmarkEnd w:id="144"/>
      <w:bookmarkEnd w:id="145"/>
    </w:p>
    <w:p w:rsidR="009B080A" w:rsidRDefault="009B080A" w:rsidP="009B080A">
      <w:pPr>
        <w:jc w:val="center"/>
      </w:pPr>
      <w:r>
        <w:object w:dxaOrig="8178" w:dyaOrig="5998">
          <v:shape id="_x0000_i1027" type="#_x0000_t75" style="width:305.25pt;height:224.25pt" o:ole="">
            <v:imagedata r:id="rId42" o:title=""/>
          </v:shape>
          <o:OLEObject Type="Embed" ProgID="Visio.Drawing.11" ShapeID="_x0000_i1027" DrawAspect="Content" ObjectID="_1556526491" r:id="rId43"/>
        </w:object>
      </w:r>
    </w:p>
    <w:p w:rsidR="000E280E" w:rsidRDefault="000E280E" w:rsidP="009B080A">
      <w:pPr>
        <w:jc w:val="center"/>
      </w:pPr>
    </w:p>
    <w:p w:rsidR="00D27902" w:rsidRDefault="00D27902" w:rsidP="00D27902">
      <w:pPr>
        <w:spacing w:line="360" w:lineRule="auto"/>
        <w:ind w:firstLine="420"/>
      </w:pPr>
      <w:r>
        <w:rPr>
          <w:rFonts w:hint="eastAsia"/>
        </w:rPr>
        <w:t>本次系统部署到</w:t>
      </w:r>
      <w:r>
        <w:rPr>
          <w:rFonts w:hint="eastAsia"/>
        </w:rPr>
        <w:t>idc</w:t>
      </w:r>
      <w:r>
        <w:rPr>
          <w:rFonts w:hint="eastAsia"/>
        </w:rPr>
        <w:t>机房的云主机上面</w:t>
      </w:r>
      <w:r>
        <w:t>。具体组网方式如下图：</w:t>
      </w:r>
    </w:p>
    <w:p w:rsidR="009B080A" w:rsidRDefault="009B080A" w:rsidP="009B080A">
      <w:pPr>
        <w:jc w:val="center"/>
      </w:pPr>
    </w:p>
    <w:p w:rsidR="009B080A" w:rsidRPr="00F0379D" w:rsidRDefault="009B080A" w:rsidP="009B080A">
      <w:pPr>
        <w:pStyle w:val="2"/>
        <w:spacing w:before="312" w:after="312"/>
        <w:ind w:left="426" w:hanging="426"/>
        <w:rPr>
          <w:color w:val="000000"/>
        </w:rPr>
      </w:pPr>
      <w:bookmarkStart w:id="146" w:name="_Toc167613611"/>
      <w:bookmarkStart w:id="147" w:name="_Toc175322551"/>
      <w:bookmarkStart w:id="148" w:name="_Toc335223871"/>
      <w:bookmarkStart w:id="149" w:name="_Toc417600283"/>
      <w:r w:rsidRPr="00F0379D">
        <w:rPr>
          <w:color w:val="000000"/>
        </w:rPr>
        <w:t>应用体系架构设计</w:t>
      </w:r>
      <w:bookmarkEnd w:id="146"/>
      <w:bookmarkEnd w:id="147"/>
      <w:bookmarkEnd w:id="148"/>
      <w:bookmarkEnd w:id="149"/>
    </w:p>
    <w:p w:rsidR="009B080A" w:rsidRPr="00F0379D" w:rsidRDefault="009B080A" w:rsidP="009B080A">
      <w:pPr>
        <w:pStyle w:val="3"/>
        <w:tabs>
          <w:tab w:val="num" w:pos="720"/>
        </w:tabs>
        <w:spacing w:before="312" w:after="312"/>
        <w:rPr>
          <w:color w:val="000000"/>
        </w:rPr>
      </w:pPr>
      <w:bookmarkStart w:id="150" w:name="_Toc163931344"/>
      <w:bookmarkStart w:id="151" w:name="_Toc163991076"/>
      <w:bookmarkStart w:id="152" w:name="_Toc175322552"/>
      <w:bookmarkStart w:id="153" w:name="_Toc335223872"/>
      <w:bookmarkStart w:id="154" w:name="_Toc417600284"/>
      <w:r>
        <w:rPr>
          <w:rFonts w:hint="eastAsia"/>
          <w:color w:val="000000"/>
        </w:rPr>
        <w:t>均</w:t>
      </w:r>
      <w:r w:rsidRPr="00F0379D">
        <w:rPr>
          <w:color w:val="000000"/>
        </w:rPr>
        <w:t>采用</w:t>
      </w:r>
      <w:r w:rsidRPr="00F0379D">
        <w:rPr>
          <w:color w:val="000000"/>
        </w:rPr>
        <w:t>.NET</w:t>
      </w:r>
      <w:r w:rsidRPr="00F0379D">
        <w:rPr>
          <w:color w:val="000000"/>
        </w:rPr>
        <w:t>技术框架</w:t>
      </w:r>
      <w:bookmarkEnd w:id="150"/>
      <w:bookmarkEnd w:id="151"/>
      <w:bookmarkEnd w:id="152"/>
      <w:bookmarkEnd w:id="153"/>
      <w:bookmarkEnd w:id="154"/>
    </w:p>
    <w:p w:rsidR="009B080A" w:rsidRPr="00F0379D" w:rsidRDefault="009B080A" w:rsidP="009F443F">
      <w:pPr>
        <w:spacing w:line="360" w:lineRule="auto"/>
        <w:ind w:firstLineChars="200" w:firstLine="420"/>
      </w:pPr>
      <w:r w:rsidRPr="00F0379D">
        <w:t>Microsoft.NET</w:t>
      </w:r>
      <w:r w:rsidRPr="00F0379D">
        <w:t>框架着眼于未来技术发展的需要，在面向</w:t>
      </w:r>
      <w:r w:rsidRPr="00F0379D">
        <w:t>INTERNET</w:t>
      </w:r>
      <w:r w:rsidRPr="00F0379D">
        <w:t>和</w:t>
      </w:r>
      <w:r w:rsidRPr="00F0379D">
        <w:t>INTRANET</w:t>
      </w:r>
      <w:r w:rsidRPr="00F0379D">
        <w:t>的应用系统的支持方面提供了很好的基础平台，从各方面保证了系统的服务能力。而</w:t>
      </w:r>
      <w:r w:rsidRPr="00F0379D">
        <w:t>ASP.NET</w:t>
      </w:r>
      <w:r w:rsidRPr="00F0379D">
        <w:t>的编译执行能力，可以很大幅度地提高系统的处理能力。</w:t>
      </w:r>
      <w:r w:rsidRPr="00F0379D">
        <w:t>WEB Service</w:t>
      </w:r>
      <w:r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分布式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Pr="00F0379D">
        <w:rPr>
          <w:color w:val="000000"/>
          <w:szCs w:val="21"/>
        </w:rPr>
        <w:t>Microsoft.NET</w:t>
      </w:r>
      <w:r w:rsidRPr="00F0379D">
        <w:rPr>
          <w:color w:val="000000"/>
          <w:szCs w:val="21"/>
        </w:rPr>
        <w:t>平台与</w:t>
      </w:r>
      <w:r w:rsidRPr="00F0379D">
        <w:rPr>
          <w:color w:val="000000"/>
          <w:szCs w:val="21"/>
        </w:rPr>
        <w:t xml:space="preserve"> Microsoft Windows </w:t>
      </w:r>
      <w:r w:rsidRPr="00F0379D">
        <w:rPr>
          <w:color w:val="000000"/>
          <w:szCs w:val="21"/>
        </w:rPr>
        <w:t>操作系统的功能，开发人员可以生成具有</w:t>
      </w:r>
      <w:r w:rsidRPr="00F0379D">
        <w:rPr>
          <w:color w:val="000000"/>
          <w:szCs w:val="21"/>
        </w:rPr>
        <w:lastRenderedPageBreak/>
        <w:t>高度可伸缩性和灵活性的应用程序。简单地分布式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或者瘦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Pr="00F0379D">
        <w:rPr>
          <w:color w:val="000000"/>
          <w:szCs w:val="21"/>
        </w:rPr>
        <w:t>窗体，为操作系统的功能提供完全的编程接口，并广泛地使用组件。瘦客户端（</w:t>
      </w:r>
      <w:r w:rsidRPr="00F0379D">
        <w:rPr>
          <w:color w:val="000000"/>
          <w:szCs w:val="21"/>
        </w:rPr>
        <w:t xml:space="preserve">Web </w:t>
      </w:r>
      <w:r w:rsidRPr="00F0379D">
        <w:rPr>
          <w:color w:val="000000"/>
          <w:szCs w:val="21"/>
        </w:rPr>
        <w:t>浏览器）正迅速成为许多开发人员优先选择的接口。开发人员能够生成可在三个应用程序层的任何一个上执行的业务逻辑。利用</w:t>
      </w:r>
      <w:r w:rsidRPr="00F0379D">
        <w:rPr>
          <w:color w:val="000000"/>
          <w:szCs w:val="21"/>
        </w:rPr>
        <w:t xml:space="preserve"> ASP.NET Web </w:t>
      </w:r>
      <w:r w:rsidRPr="00F0379D">
        <w:rPr>
          <w:color w:val="000000"/>
          <w:szCs w:val="21"/>
        </w:rPr>
        <w:t>应用程序和</w:t>
      </w:r>
      <w:r w:rsidRPr="00F0379D">
        <w:rPr>
          <w:color w:val="000000"/>
          <w:szCs w:val="21"/>
        </w:rPr>
        <w:t>.NET</w:t>
      </w:r>
      <w:r w:rsidRPr="00F0379D">
        <w:rPr>
          <w:color w:val="000000"/>
          <w:szCs w:val="21"/>
        </w:rPr>
        <w:t>组件，瘦客户端能够以可视形式为应用程序提供丰富、灵活和交互的用户界面。瘦客户端还具有在平台之间提供更大程度的可移植性的优点。本系统建议采用瘦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Pr="00F0379D">
        <w:rPr>
          <w:color w:val="000000"/>
          <w:szCs w:val="21"/>
        </w:rPr>
        <w:t>.NET</w:t>
      </w:r>
      <w:r w:rsidRPr="00F0379D">
        <w:rPr>
          <w:color w:val="000000"/>
          <w:szCs w:val="21"/>
        </w:rPr>
        <w:t>框架编写</w:t>
      </w:r>
      <w:r w:rsidRPr="00F0379D">
        <w:rPr>
          <w:color w:val="000000"/>
          <w:szCs w:val="21"/>
        </w:rPr>
        <w:t xml:space="preserve"> Web </w:t>
      </w:r>
      <w:r w:rsidRPr="00F0379D">
        <w:rPr>
          <w:color w:val="000000"/>
          <w:szCs w:val="21"/>
        </w:rPr>
        <w:t>应用程序以利用</w:t>
      </w:r>
      <w:r w:rsidRPr="00F0379D">
        <w:rPr>
          <w:color w:val="000000"/>
          <w:szCs w:val="21"/>
        </w:rPr>
        <w:t xml:space="preserve"> .NET</w:t>
      </w:r>
      <w:r w:rsidRPr="00F0379D">
        <w:rPr>
          <w:color w:val="000000"/>
          <w:szCs w:val="21"/>
        </w:rPr>
        <w:t>组件服务、</w:t>
      </w:r>
      <w:r w:rsidRPr="00F0379D">
        <w:rPr>
          <w:color w:val="000000"/>
          <w:szCs w:val="21"/>
        </w:rPr>
        <w:t>XML WEB Services</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ADO.NET</w:t>
      </w:r>
      <w:r w:rsidRPr="00F0379D">
        <w:rPr>
          <w:color w:val="000000"/>
          <w:szCs w:val="21"/>
        </w:rPr>
        <w:t>：通过使用脚本语言或编程语言提供对数据的简化编程访问。</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OLE DB</w:t>
      </w:r>
      <w:r w:rsidRPr="00F0379D">
        <w:rPr>
          <w:color w:val="000000"/>
          <w:szCs w:val="21"/>
        </w:rPr>
        <w:t>：由</w:t>
      </w:r>
      <w:r w:rsidRPr="00F0379D">
        <w:rPr>
          <w:color w:val="000000"/>
          <w:szCs w:val="21"/>
        </w:rPr>
        <w:t xml:space="preserve"> Microsoft </w:t>
      </w:r>
      <w:r w:rsidRPr="00F0379D">
        <w:rPr>
          <w:color w:val="000000"/>
          <w:szCs w:val="21"/>
        </w:rPr>
        <w:t>开发的公认的通用数据提供程序。</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XML</w:t>
      </w:r>
      <w:r w:rsidRPr="00F0379D">
        <w:rPr>
          <w:color w:val="000000"/>
          <w:szCs w:val="21"/>
        </w:rPr>
        <w:t>：用于指定数据结构的标记标准。</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 xml:space="preserve">XML </w:t>
      </w:r>
      <w:r w:rsidRPr="00F0379D">
        <w:rPr>
          <w:color w:val="000000"/>
          <w:szCs w:val="21"/>
        </w:rPr>
        <w:t>是</w:t>
      </w:r>
      <w:r w:rsidRPr="00F0379D">
        <w:rPr>
          <w:color w:val="000000"/>
          <w:szCs w:val="21"/>
        </w:rPr>
        <w:t xml:space="preserve"> Internet </w:t>
      </w:r>
      <w:r w:rsidRPr="00F0379D">
        <w:rPr>
          <w:color w:val="000000"/>
          <w:szCs w:val="21"/>
        </w:rPr>
        <w:t>世界提出的标准。</w:t>
      </w:r>
      <w:r w:rsidRPr="00F0379D">
        <w:rPr>
          <w:color w:val="000000"/>
          <w:szCs w:val="21"/>
        </w:rPr>
        <w:t xml:space="preserve">HTML </w:t>
      </w:r>
      <w:r w:rsidRPr="00F0379D">
        <w:rPr>
          <w:color w:val="000000"/>
          <w:szCs w:val="21"/>
        </w:rPr>
        <w:t>集中于信息如何由浏览器呈现和如何显示在屏幕上，而</w:t>
      </w:r>
      <w:r w:rsidRPr="00F0379D">
        <w:rPr>
          <w:color w:val="000000"/>
          <w:szCs w:val="21"/>
        </w:rPr>
        <w:t xml:space="preserve"> XML </w:t>
      </w:r>
      <w:r w:rsidRPr="00F0379D">
        <w:rPr>
          <w:color w:val="000000"/>
          <w:szCs w:val="21"/>
        </w:rPr>
        <w:t>的目标是处理数据结构及其表示形式。</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2A441A" w:rsidRPr="00F0379D" w:rsidRDefault="002A441A" w:rsidP="002A441A">
      <w:pPr>
        <w:pStyle w:val="3"/>
        <w:tabs>
          <w:tab w:val="num" w:pos="720"/>
        </w:tabs>
        <w:spacing w:before="312" w:after="312"/>
        <w:rPr>
          <w:color w:val="000000"/>
        </w:rPr>
      </w:pPr>
      <w:bookmarkStart w:id="155" w:name="_Toc163739170"/>
      <w:bookmarkStart w:id="156" w:name="_Toc164061112"/>
      <w:bookmarkStart w:id="157" w:name="_Toc175322555"/>
      <w:bookmarkStart w:id="158" w:name="_Toc335223874"/>
      <w:bookmarkStart w:id="159" w:name="_Toc417600285"/>
      <w:r w:rsidRPr="00F0379D">
        <w:rPr>
          <w:color w:val="000000"/>
        </w:rPr>
        <w:t>多层应用体系架构设计</w:t>
      </w:r>
      <w:bookmarkEnd w:id="155"/>
      <w:bookmarkEnd w:id="156"/>
      <w:bookmarkEnd w:id="157"/>
      <w:bookmarkEnd w:id="158"/>
      <w:bookmarkEnd w:id="159"/>
    </w:p>
    <w:p w:rsidR="002A441A" w:rsidRPr="00F0379D" w:rsidRDefault="002A441A" w:rsidP="002A441A">
      <w:pPr>
        <w:pStyle w:val="4"/>
        <w:spacing w:before="312" w:after="312"/>
        <w:rPr>
          <w:color w:val="000000"/>
        </w:rPr>
      </w:pPr>
      <w:bookmarkStart w:id="160" w:name="_Toc175322556"/>
      <w:bookmarkStart w:id="161" w:name="_Toc335223875"/>
      <w:r>
        <w:rPr>
          <w:rFonts w:hint="eastAsia"/>
          <w:color w:val="000000"/>
        </w:rPr>
        <w:t>应用</w:t>
      </w:r>
      <w:r w:rsidRPr="00F0379D">
        <w:rPr>
          <w:color w:val="000000"/>
        </w:rPr>
        <w:t>体系架构设计</w:t>
      </w:r>
      <w:bookmarkEnd w:id="160"/>
      <w:bookmarkEnd w:id="161"/>
    </w:p>
    <w:p w:rsidR="002A441A" w:rsidRPr="00F0379D" w:rsidRDefault="002A441A" w:rsidP="002A441A">
      <w:pPr>
        <w:ind w:firstLineChars="200" w:firstLine="420"/>
      </w:pPr>
      <w:r>
        <w:rPr>
          <w:rFonts w:hint="eastAsia"/>
        </w:rPr>
        <w:lastRenderedPageBreak/>
        <w:t>应用</w:t>
      </w:r>
      <w:r w:rsidRPr="00F0379D">
        <w:t>服务采用</w:t>
      </w:r>
      <w:r w:rsidRPr="00F0379D">
        <w:t>.NET</w:t>
      </w:r>
      <w:r w:rsidRPr="00F0379D">
        <w:t>技术框架，基于</w:t>
      </w:r>
      <w:r w:rsidRPr="00F0379D">
        <w:t>.NET</w:t>
      </w:r>
      <w:r w:rsidRPr="00F0379D">
        <w:t>体系架构的多层体系结构设计分层如下：</w:t>
      </w:r>
    </w:p>
    <w:p w:rsidR="002A441A" w:rsidRPr="00F0379D" w:rsidRDefault="002A441A" w:rsidP="002A441A">
      <w:pPr>
        <w:pStyle w:val="a7"/>
        <w:spacing w:after="0"/>
        <w:ind w:leftChars="-1" w:left="-2"/>
        <w:jc w:val="center"/>
        <w:rPr>
          <w:color w:val="000000"/>
          <w:szCs w:val="21"/>
        </w:rPr>
      </w:pPr>
      <w:r w:rsidRPr="00F0379D">
        <w:rPr>
          <w:color w:val="000000"/>
          <w:szCs w:val="21"/>
        </w:rPr>
        <w:object w:dxaOrig="7671" w:dyaOrig="8143">
          <v:shape id="_x0000_i1028" type="#_x0000_t75" style="width:411.75pt;height:435pt" o:ole="">
            <v:imagedata r:id="rId44" o:title=""/>
          </v:shape>
          <o:OLEObject Type="Embed" ProgID="Visio.Drawing.11" ShapeID="_x0000_i1028" DrawAspect="Content" ObjectID="_1556526492" r:id="rId45"/>
        </w:object>
      </w:r>
    </w:p>
    <w:p w:rsidR="002A441A" w:rsidRPr="00F0379D" w:rsidRDefault="002A441A" w:rsidP="009F443F">
      <w:pPr>
        <w:spacing w:line="360" w:lineRule="auto"/>
        <w:ind w:firstLineChars="200" w:firstLine="420"/>
        <w:rPr>
          <w:color w:val="000000"/>
          <w:szCs w:val="21"/>
        </w:rPr>
      </w:pPr>
      <w:r w:rsidRPr="00F0379D">
        <w:rPr>
          <w:color w:val="000000"/>
          <w:szCs w:val="21"/>
        </w:rPr>
        <w:t>表示层包括到应用程序的胖客户端接口或者瘦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Pr="00F0379D">
        <w:rPr>
          <w:color w:val="000000"/>
          <w:szCs w:val="21"/>
        </w:rPr>
        <w:t>窗体，为操作系统的功能提供完全的编程接口，并广泛地使用组件。瘦客户端（</w:t>
      </w:r>
      <w:r w:rsidRPr="00F0379D">
        <w:rPr>
          <w:color w:val="000000"/>
          <w:szCs w:val="21"/>
        </w:rPr>
        <w:t xml:space="preserve">Web </w:t>
      </w:r>
      <w:r w:rsidRPr="00F0379D">
        <w:rPr>
          <w:color w:val="000000"/>
          <w:szCs w:val="21"/>
        </w:rPr>
        <w:t>浏览器）正迅速成为许多开发人员优先选择的接口。开发人员能够生成可在三个应用程序层的任何一个上执行的业务逻辑。利用</w:t>
      </w:r>
      <w:r w:rsidRPr="00F0379D">
        <w:rPr>
          <w:color w:val="000000"/>
          <w:szCs w:val="21"/>
        </w:rPr>
        <w:t xml:space="preserve"> ASP.NET Web </w:t>
      </w:r>
      <w:r w:rsidRPr="00F0379D">
        <w:rPr>
          <w:color w:val="000000"/>
          <w:szCs w:val="21"/>
        </w:rPr>
        <w:t>应用程序和</w:t>
      </w:r>
      <w:r w:rsidRPr="00F0379D">
        <w:rPr>
          <w:color w:val="000000"/>
          <w:szCs w:val="21"/>
        </w:rPr>
        <w:t>.NET</w:t>
      </w:r>
      <w:r w:rsidRPr="00F0379D">
        <w:rPr>
          <w:color w:val="000000"/>
          <w:szCs w:val="21"/>
        </w:rPr>
        <w:t>组件，瘦客户端能够以可视形式为应用程序提供丰富、灵活和交互的用户界面。瘦客户端还具有在平台之间提供更大程度的可移植性的优点。本系统建议采用瘦客户端的设计。</w:t>
      </w:r>
    </w:p>
    <w:p w:rsidR="002A441A" w:rsidRPr="00F0379D" w:rsidRDefault="002A441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Pr="00F0379D">
        <w:rPr>
          <w:color w:val="000000"/>
          <w:szCs w:val="21"/>
        </w:rPr>
        <w:t>.NET</w:t>
      </w:r>
      <w:r w:rsidRPr="00F0379D">
        <w:rPr>
          <w:color w:val="000000"/>
          <w:szCs w:val="21"/>
        </w:rPr>
        <w:t>框架编写</w:t>
      </w:r>
      <w:r w:rsidRPr="00F0379D">
        <w:rPr>
          <w:color w:val="000000"/>
          <w:szCs w:val="21"/>
        </w:rPr>
        <w:t xml:space="preserve"> Web </w:t>
      </w:r>
      <w:r w:rsidRPr="00F0379D">
        <w:rPr>
          <w:color w:val="000000"/>
          <w:szCs w:val="21"/>
        </w:rPr>
        <w:t>应用程序以利用</w:t>
      </w:r>
      <w:r w:rsidRPr="00F0379D">
        <w:rPr>
          <w:color w:val="000000"/>
          <w:szCs w:val="21"/>
        </w:rPr>
        <w:t xml:space="preserve"> .NET</w:t>
      </w:r>
      <w:r w:rsidRPr="00F0379D">
        <w:rPr>
          <w:color w:val="000000"/>
          <w:szCs w:val="21"/>
        </w:rPr>
        <w:t>组件服务、</w:t>
      </w:r>
      <w:r w:rsidRPr="00F0379D">
        <w:rPr>
          <w:color w:val="000000"/>
          <w:szCs w:val="21"/>
        </w:rPr>
        <w:t>XML WEB Services</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2A441A" w:rsidRPr="00F0379D" w:rsidRDefault="002A441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lastRenderedPageBreak/>
        <w:t>ADO.NET</w:t>
      </w:r>
      <w:r w:rsidRPr="00F0379D">
        <w:rPr>
          <w:color w:val="000000"/>
          <w:szCs w:val="21"/>
        </w:rPr>
        <w:t>：通过使用脚本语言或编程语言提供对数据的简化编程访问。</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OLE DB</w:t>
      </w:r>
      <w:r w:rsidRPr="00F0379D">
        <w:rPr>
          <w:color w:val="000000"/>
          <w:szCs w:val="21"/>
        </w:rPr>
        <w:t>：由</w:t>
      </w:r>
      <w:r w:rsidRPr="00F0379D">
        <w:rPr>
          <w:color w:val="000000"/>
          <w:szCs w:val="21"/>
        </w:rPr>
        <w:t xml:space="preserve"> Microsoft </w:t>
      </w:r>
      <w:r w:rsidRPr="00F0379D">
        <w:rPr>
          <w:color w:val="000000"/>
          <w:szCs w:val="21"/>
        </w:rPr>
        <w:t>开发的公认的通用数据提供程序。</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XML</w:t>
      </w:r>
      <w:r w:rsidRPr="00F0379D">
        <w:rPr>
          <w:color w:val="000000"/>
          <w:szCs w:val="21"/>
        </w:rPr>
        <w:t>：用于指定数据结构的标记标准。</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 xml:space="preserve">XML </w:t>
      </w:r>
      <w:r w:rsidRPr="00F0379D">
        <w:rPr>
          <w:color w:val="000000"/>
          <w:szCs w:val="21"/>
        </w:rPr>
        <w:t>是</w:t>
      </w:r>
      <w:r w:rsidRPr="00F0379D">
        <w:rPr>
          <w:color w:val="000000"/>
          <w:szCs w:val="21"/>
        </w:rPr>
        <w:t xml:space="preserve"> Internet </w:t>
      </w:r>
      <w:r w:rsidRPr="00F0379D">
        <w:rPr>
          <w:color w:val="000000"/>
          <w:szCs w:val="21"/>
        </w:rPr>
        <w:t>世界提出的标准。</w:t>
      </w:r>
      <w:r w:rsidRPr="00F0379D">
        <w:rPr>
          <w:color w:val="000000"/>
          <w:szCs w:val="21"/>
        </w:rPr>
        <w:t xml:space="preserve">HTML </w:t>
      </w:r>
      <w:r w:rsidRPr="00F0379D">
        <w:rPr>
          <w:color w:val="000000"/>
          <w:szCs w:val="21"/>
        </w:rPr>
        <w:t>集中于信息如何由浏览器呈现和如何显示在屏幕上，而</w:t>
      </w:r>
      <w:r w:rsidRPr="00F0379D">
        <w:rPr>
          <w:color w:val="000000"/>
          <w:szCs w:val="21"/>
        </w:rPr>
        <w:t xml:space="preserve"> XML </w:t>
      </w:r>
      <w:r w:rsidRPr="00F0379D">
        <w:rPr>
          <w:color w:val="000000"/>
          <w:szCs w:val="21"/>
        </w:rPr>
        <w:t>的目标是处理数据结构及其表示形式。</w:t>
      </w:r>
    </w:p>
    <w:p w:rsidR="002A441A" w:rsidRPr="00F0379D" w:rsidRDefault="002A441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2A441A" w:rsidRPr="00F0379D" w:rsidRDefault="002A441A" w:rsidP="009F443F">
      <w:pPr>
        <w:spacing w:line="360" w:lineRule="auto"/>
        <w:ind w:firstLineChars="200" w:firstLine="420"/>
        <w:rPr>
          <w:color w:val="000000"/>
          <w:szCs w:val="21"/>
        </w:rPr>
      </w:pPr>
      <w:r w:rsidRPr="00F0379D">
        <w:rPr>
          <w:color w:val="000000"/>
          <w:szCs w:val="21"/>
        </w:rPr>
        <w:t>如果将</w:t>
      </w:r>
      <w:r w:rsidRPr="00F0379D">
        <w:rPr>
          <w:color w:val="000000"/>
          <w:szCs w:val="21"/>
        </w:rPr>
        <w:t>WEB</w:t>
      </w:r>
      <w:r w:rsidRPr="00F0379D">
        <w:rPr>
          <w:color w:val="000000"/>
          <w:szCs w:val="21"/>
        </w:rPr>
        <w:t>服务也算作一层的话，可以将整个系统分为四层：应用表现层、业务逻辑层、</w:t>
      </w:r>
      <w:r w:rsidRPr="00F0379D">
        <w:rPr>
          <w:color w:val="000000"/>
          <w:szCs w:val="21"/>
        </w:rPr>
        <w:t>WEB</w:t>
      </w:r>
      <w:r w:rsidRPr="00F0379D">
        <w:rPr>
          <w:color w:val="000000"/>
          <w:szCs w:val="21"/>
        </w:rPr>
        <w:t>服务层和数据服务层。</w:t>
      </w:r>
    </w:p>
    <w:p w:rsidR="009261E3" w:rsidRPr="00F0379D" w:rsidRDefault="009261E3" w:rsidP="009261E3">
      <w:pPr>
        <w:pStyle w:val="4"/>
        <w:spacing w:before="312" w:after="312"/>
        <w:rPr>
          <w:color w:val="000000"/>
        </w:rPr>
      </w:pPr>
      <w:bookmarkStart w:id="162" w:name="_Toc175322557"/>
      <w:bookmarkStart w:id="163" w:name="_Toc335223876"/>
      <w:r>
        <w:rPr>
          <w:rFonts w:hint="eastAsia"/>
          <w:color w:val="000000"/>
        </w:rPr>
        <w:t>可视化管理中心应用</w:t>
      </w:r>
      <w:r w:rsidRPr="00F0379D">
        <w:rPr>
          <w:color w:val="000000"/>
        </w:rPr>
        <w:t>体系架构设计</w:t>
      </w:r>
      <w:bookmarkEnd w:id="162"/>
      <w:bookmarkEnd w:id="163"/>
    </w:p>
    <w:p w:rsidR="009261E3" w:rsidRPr="00F0379D" w:rsidRDefault="009261E3" w:rsidP="009261E3">
      <w:pPr>
        <w:ind w:firstLineChars="200" w:firstLine="420"/>
        <w:rPr>
          <w:color w:val="000000"/>
        </w:rPr>
      </w:pPr>
      <w:r>
        <w:rPr>
          <w:rFonts w:hint="eastAsia"/>
          <w:color w:val="000000"/>
        </w:rPr>
        <w:t>可视化管理中心</w:t>
      </w:r>
      <w:r w:rsidRPr="00F0379D">
        <w:rPr>
          <w:color w:val="000000"/>
        </w:rPr>
        <w:t>按逻辑分为以下几层：</w:t>
      </w:r>
    </w:p>
    <w:p w:rsidR="009261E3" w:rsidRPr="00F0379D" w:rsidRDefault="009261E3" w:rsidP="009261E3">
      <w:pPr>
        <w:rPr>
          <w:color w:val="000000"/>
        </w:rPr>
      </w:pPr>
      <w:r w:rsidRPr="00536E12">
        <w:rPr>
          <w:noProof/>
          <w:color w:val="000000"/>
        </w:rPr>
        <w:lastRenderedPageBreak/>
        <w:drawing>
          <wp:inline distT="0" distB="0" distL="0" distR="0">
            <wp:extent cx="5267325" cy="4914900"/>
            <wp:effectExtent l="0" t="0" r="9525" b="0"/>
            <wp:docPr id="1" name="图片 1" descr="基层监管逻辑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基层监管逻辑结构"/>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4914900"/>
                    </a:xfrm>
                    <a:prstGeom prst="rect">
                      <a:avLst/>
                    </a:prstGeom>
                    <a:noFill/>
                    <a:ln>
                      <a:noFill/>
                    </a:ln>
                  </pic:spPr>
                </pic:pic>
              </a:graphicData>
            </a:graphic>
          </wp:inline>
        </w:drawing>
      </w:r>
    </w:p>
    <w:p w:rsidR="009261E3" w:rsidRPr="00F0379D" w:rsidRDefault="009261E3" w:rsidP="009261E3">
      <w:pPr>
        <w:ind w:leftChars="-171" w:hangingChars="171" w:hanging="359"/>
        <w:jc w:val="center"/>
      </w:pPr>
      <w:r w:rsidRPr="00F0379D">
        <w:tab/>
      </w:r>
      <w:r w:rsidRPr="00F0379D">
        <w:t>系统层次图</w:t>
      </w:r>
    </w:p>
    <w:p w:rsidR="009261E3" w:rsidRPr="00F0379D" w:rsidRDefault="009261E3" w:rsidP="00BA1764">
      <w:pPr>
        <w:numPr>
          <w:ilvl w:val="0"/>
          <w:numId w:val="9"/>
        </w:numPr>
        <w:spacing w:line="360" w:lineRule="auto"/>
        <w:rPr>
          <w:b/>
          <w:color w:val="000000"/>
        </w:rPr>
      </w:pPr>
      <w:r w:rsidRPr="00F0379D">
        <w:rPr>
          <w:b/>
          <w:color w:val="000000"/>
        </w:rPr>
        <w:t>应用层：</w:t>
      </w:r>
    </w:p>
    <w:p w:rsidR="009261E3" w:rsidRPr="00F0379D" w:rsidRDefault="009261E3" w:rsidP="009261E3">
      <w:pPr>
        <w:ind w:firstLineChars="200" w:firstLine="420"/>
        <w:rPr>
          <w:color w:val="000000"/>
        </w:rPr>
      </w:pPr>
      <w:r w:rsidRPr="00F0379D">
        <w:rPr>
          <w:color w:val="000000"/>
        </w:rPr>
        <w:t>B/S</w:t>
      </w:r>
      <w:r w:rsidRPr="00F0379D">
        <w:rPr>
          <w:color w:val="000000"/>
        </w:rPr>
        <w:t>模式的应用层无需任何额外的安装，而是使用浏览器，通过本系统的服务站点，获取本系统提供的服务。所以应用层一般表现为多个</w:t>
      </w:r>
      <w:r w:rsidRPr="00F0379D">
        <w:rPr>
          <w:color w:val="000000"/>
        </w:rPr>
        <w:t>Web</w:t>
      </w:r>
      <w:r w:rsidRPr="00F0379D">
        <w:rPr>
          <w:color w:val="000000"/>
        </w:rPr>
        <w:t>页面。</w:t>
      </w:r>
    </w:p>
    <w:p w:rsidR="009261E3" w:rsidRPr="00F0379D" w:rsidRDefault="009261E3" w:rsidP="009261E3">
      <w:pPr>
        <w:ind w:firstLineChars="200" w:firstLine="420"/>
        <w:rPr>
          <w:color w:val="000000"/>
        </w:rPr>
      </w:pPr>
      <w:r w:rsidRPr="00F0379D">
        <w:rPr>
          <w:color w:val="000000"/>
        </w:rPr>
        <w:t>应用层为客户端提供人机交互操作的界面和界面逻辑。例如：资讯服务、食品备案和食品自检数据上报的界面。应用客户端由多个</w:t>
      </w:r>
      <w:r w:rsidRPr="00F0379D">
        <w:rPr>
          <w:color w:val="000000"/>
        </w:rPr>
        <w:t>JSP</w:t>
      </w:r>
      <w:r w:rsidRPr="00F0379D">
        <w:rPr>
          <w:color w:val="000000"/>
        </w:rPr>
        <w:t>页面组成。每个页面都包含许多用于显示较低层的输出以及收集用户输入的字段。实现基于页面的用户界面的两类组件是：用户界面组件和用户界面处理组件。。</w:t>
      </w:r>
    </w:p>
    <w:p w:rsidR="009261E3" w:rsidRPr="00F0379D" w:rsidRDefault="009261E3" w:rsidP="00BA1764">
      <w:pPr>
        <w:numPr>
          <w:ilvl w:val="0"/>
          <w:numId w:val="10"/>
        </w:numPr>
        <w:spacing w:line="360" w:lineRule="auto"/>
        <w:rPr>
          <w:color w:val="000000"/>
        </w:rPr>
      </w:pPr>
      <w:r w:rsidRPr="00F0379D">
        <w:rPr>
          <w:color w:val="000000"/>
        </w:rPr>
        <w:t>用户界面组件。</w:t>
      </w:r>
      <w:r w:rsidRPr="00F0379D">
        <w:rPr>
          <w:color w:val="000000"/>
        </w:rPr>
        <w:t>B/S</w:t>
      </w:r>
      <w:r w:rsidRPr="00F0379D">
        <w:rPr>
          <w:color w:val="000000"/>
        </w:rPr>
        <w:t>模式采用</w:t>
      </w:r>
      <w:r w:rsidRPr="00F0379D">
        <w:rPr>
          <w:color w:val="000000"/>
        </w:rPr>
        <w:t>WEB</w:t>
      </w:r>
      <w:r w:rsidRPr="00F0379D">
        <w:rPr>
          <w:color w:val="000000"/>
        </w:rPr>
        <w:t>页面组件，支持将自定义组件插入到框架中。</w:t>
      </w:r>
      <w:r w:rsidRPr="00F0379D">
        <w:rPr>
          <w:color w:val="000000"/>
        </w:rPr>
        <w:t xml:space="preserve"> </w:t>
      </w:r>
    </w:p>
    <w:p w:rsidR="009261E3" w:rsidRPr="00F0379D" w:rsidRDefault="009261E3" w:rsidP="00BA1764">
      <w:pPr>
        <w:numPr>
          <w:ilvl w:val="0"/>
          <w:numId w:val="10"/>
        </w:numPr>
        <w:spacing w:line="360" w:lineRule="auto"/>
        <w:rPr>
          <w:color w:val="000000"/>
        </w:rPr>
      </w:pPr>
      <w:r w:rsidRPr="00F0379D">
        <w:rPr>
          <w:color w:val="000000"/>
        </w:rPr>
        <w:t>用户界面处理组件。复杂的用户界面通常需要许多非常复杂的窗体。要增加可重用性、可维护性和可扩展性，可以创建单独的用户界面处理</w:t>
      </w:r>
      <w:r w:rsidRPr="00F0379D">
        <w:rPr>
          <w:color w:val="000000"/>
        </w:rPr>
        <w:t xml:space="preserve"> (UIP) </w:t>
      </w:r>
      <w:r w:rsidRPr="00F0379D">
        <w:rPr>
          <w:color w:val="000000"/>
        </w:rPr>
        <w:t>组件，以便封装窗体之间的依赖性以及与窗体之间的导航关联的逻辑。其中的部分概念适用于一个窗体的组件之间的依赖性、验证和导航。</w:t>
      </w:r>
    </w:p>
    <w:p w:rsidR="009261E3" w:rsidRPr="00F0379D" w:rsidRDefault="009261E3" w:rsidP="00BA1764">
      <w:pPr>
        <w:numPr>
          <w:ilvl w:val="0"/>
          <w:numId w:val="9"/>
        </w:numPr>
        <w:spacing w:line="360" w:lineRule="auto"/>
        <w:rPr>
          <w:b/>
          <w:color w:val="000000"/>
        </w:rPr>
      </w:pPr>
      <w:r w:rsidRPr="00F0379D">
        <w:rPr>
          <w:b/>
          <w:color w:val="000000"/>
        </w:rPr>
        <w:t>业务层：</w:t>
      </w:r>
    </w:p>
    <w:p w:rsidR="009261E3" w:rsidRPr="00F0379D" w:rsidRDefault="009261E3" w:rsidP="009261E3">
      <w:pPr>
        <w:ind w:firstLineChars="200" w:firstLine="420"/>
        <w:rPr>
          <w:color w:val="000000"/>
        </w:rPr>
      </w:pPr>
      <w:r w:rsidRPr="00F0379D">
        <w:rPr>
          <w:color w:val="000000"/>
        </w:rPr>
        <w:t>业务层为表示层提供处理业务处理界面，作为隔离层，它将用户界面与各种业务功能的</w:t>
      </w:r>
      <w:r w:rsidRPr="00F0379D">
        <w:rPr>
          <w:color w:val="000000"/>
        </w:rPr>
        <w:lastRenderedPageBreak/>
        <w:t>具体实现隔离开来。</w:t>
      </w:r>
    </w:p>
    <w:p w:rsidR="009261E3" w:rsidRPr="00F0379D" w:rsidRDefault="009261E3" w:rsidP="009261E3">
      <w:pPr>
        <w:ind w:leftChars="-171" w:hangingChars="171" w:hanging="359"/>
        <w:rPr>
          <w:color w:val="000000"/>
        </w:rPr>
      </w:pPr>
      <w:r w:rsidRPr="00F0379D">
        <w:rPr>
          <w:color w:val="000000"/>
        </w:rPr>
        <w:t xml:space="preserve">       </w:t>
      </w:r>
      <w:r w:rsidRPr="00F0379D">
        <w:rPr>
          <w:color w:val="000000"/>
        </w:rPr>
        <w:t>为了保证系统具有很好的可扩展性和可维护性，业务层采用组件化设计，将业务逻辑通过组件封装起来，开放接口供其它模块调用。业务处理是通过业务层中的大量组件、实体、代理和界面来处理的。业务层包含以下内容：</w:t>
      </w:r>
    </w:p>
    <w:p w:rsidR="009261E3" w:rsidRPr="00F0379D" w:rsidRDefault="009261E3" w:rsidP="009261E3">
      <w:pPr>
        <w:rPr>
          <w:color w:val="000000"/>
        </w:rPr>
      </w:pPr>
      <w:r w:rsidRPr="00F0379D">
        <w:rPr>
          <w:color w:val="000000"/>
        </w:rPr>
        <w:t>业务组件。业务组件是业务概念的软件实现。业务组件封装业务逻辑（也称业务规则）。这些规则约束业务概念的行为以匹配特定公司的需要。</w:t>
      </w:r>
    </w:p>
    <w:p w:rsidR="009261E3" w:rsidRPr="00F0379D" w:rsidRDefault="009261E3" w:rsidP="009261E3">
      <w:pPr>
        <w:rPr>
          <w:color w:val="000000"/>
        </w:rPr>
      </w:pPr>
      <w:r w:rsidRPr="00F0379D">
        <w:rPr>
          <w:color w:val="000000"/>
        </w:rPr>
        <w:t>业务工作流。这些业务流程由编排一个或多个业务组件以实现业务流程的业务工作流组件封装。</w:t>
      </w:r>
    </w:p>
    <w:p w:rsidR="009261E3" w:rsidRPr="00F0379D" w:rsidRDefault="009261E3" w:rsidP="009261E3">
      <w:pPr>
        <w:ind w:firstLineChars="200" w:firstLine="420"/>
        <w:rPr>
          <w:color w:val="000000"/>
        </w:rPr>
      </w:pPr>
      <w:r w:rsidRPr="00F0379D">
        <w:rPr>
          <w:color w:val="000000"/>
        </w:rPr>
        <w:t>业务实体。业务实体是数据容器。它们封装并隐藏特定数据表示格式的细节。业务和业务工作流组件可以与独立的业务实体组件交互，或者使用业务实体以便设置它们自己的状态，然后丢弃该业务实体。业务实体通常用作</w:t>
      </w:r>
      <w:r w:rsidRPr="00F0379D">
        <w:rPr>
          <w:color w:val="000000"/>
        </w:rPr>
        <w:t xml:space="preserve"> Data Transfer Objects</w:t>
      </w:r>
      <w:r w:rsidRPr="00F0379D">
        <w:rPr>
          <w:color w:val="000000"/>
        </w:rPr>
        <w:t>。</w:t>
      </w:r>
    </w:p>
    <w:p w:rsidR="009261E3" w:rsidRPr="00F0379D" w:rsidRDefault="009261E3" w:rsidP="009261E3">
      <w:pPr>
        <w:ind w:firstLineChars="200" w:firstLine="420"/>
        <w:rPr>
          <w:color w:val="000000"/>
        </w:rPr>
      </w:pPr>
      <w:r w:rsidRPr="00F0379D">
        <w:rPr>
          <w:color w:val="000000"/>
        </w:rPr>
        <w:t>服务接口。应用程序可以将它的部分功能作为其他应用程序可以使用的服务进行公开。隐藏实现细节，并只公开粗粒度的业务接口。服务接口通常使用</w:t>
      </w:r>
      <w:r w:rsidRPr="00F0379D">
        <w:rPr>
          <w:color w:val="000000"/>
        </w:rPr>
        <w:t xml:space="preserve"> XML Web Service </w:t>
      </w:r>
      <w:r w:rsidRPr="00F0379D">
        <w:rPr>
          <w:color w:val="000000"/>
        </w:rPr>
        <w:t>实现。</w:t>
      </w:r>
    </w:p>
    <w:p w:rsidR="009261E3" w:rsidRPr="00F0379D" w:rsidRDefault="009261E3" w:rsidP="00BA1764">
      <w:pPr>
        <w:numPr>
          <w:ilvl w:val="0"/>
          <w:numId w:val="9"/>
        </w:numPr>
        <w:spacing w:line="360" w:lineRule="auto"/>
        <w:rPr>
          <w:b/>
          <w:color w:val="000000"/>
        </w:rPr>
      </w:pPr>
      <w:r w:rsidRPr="00F0379D">
        <w:rPr>
          <w:b/>
          <w:color w:val="000000"/>
        </w:rPr>
        <w:t>数据访问层：</w:t>
      </w:r>
    </w:p>
    <w:p w:rsidR="009261E3" w:rsidRPr="00F0379D" w:rsidRDefault="009261E3" w:rsidP="009261E3">
      <w:pPr>
        <w:ind w:firstLineChars="200" w:firstLine="420"/>
        <w:rPr>
          <w:color w:val="000000"/>
        </w:rPr>
      </w:pPr>
      <w:r w:rsidRPr="00F0379D">
        <w:rPr>
          <w:color w:val="000000"/>
        </w:rPr>
        <w:t>数据访问层为业务层提供对业务逻辑处理所需要的数据的存取。通过数据访问组件，屏蔽和提供对数据层一致的访问方式。</w:t>
      </w:r>
    </w:p>
    <w:p w:rsidR="009261E3" w:rsidRPr="00F0379D" w:rsidRDefault="009261E3" w:rsidP="009261E3">
      <w:pPr>
        <w:ind w:firstLineChars="200" w:firstLine="420"/>
        <w:rPr>
          <w:color w:val="000000"/>
        </w:rPr>
      </w:pPr>
      <w:r w:rsidRPr="00F0379D">
        <w:rPr>
          <w:color w:val="000000"/>
        </w:rPr>
        <w:t>大多数业务应用程序必须访问存储在数据库中的数据。此数据访问层中的数据访问组件负责将存储在这些数据库中的数据公开给业务层。</w:t>
      </w:r>
      <w:r w:rsidRPr="00F0379D">
        <w:rPr>
          <w:color w:val="000000"/>
        </w:rPr>
        <w:t xml:space="preserve"> </w:t>
      </w:r>
    </w:p>
    <w:p w:rsidR="009261E3" w:rsidRPr="00F0379D" w:rsidRDefault="009261E3" w:rsidP="009261E3">
      <w:pPr>
        <w:rPr>
          <w:color w:val="000000"/>
        </w:rPr>
      </w:pPr>
      <w:r w:rsidRPr="00F0379D">
        <w:rPr>
          <w:color w:val="000000"/>
        </w:rPr>
        <w:t>数据访问组件。数据访问组件将业务层与特定数据存储解决方案的细节隔离开来。尽量减少数据库提供方的更改所造成的影响。尽量减少数据表示的更改（例如，数据库架构的更改）所造成的影响。</w:t>
      </w:r>
    </w:p>
    <w:p w:rsidR="009261E3" w:rsidRPr="00F0379D" w:rsidRDefault="009261E3" w:rsidP="009261E3">
      <w:pPr>
        <w:ind w:firstLineChars="200" w:firstLine="420"/>
        <w:rPr>
          <w:color w:val="000000"/>
        </w:rPr>
      </w:pPr>
      <w:r w:rsidRPr="00F0379D">
        <w:rPr>
          <w:color w:val="000000"/>
        </w:rPr>
        <w:t>服务网关。业务组件通常必须访问内部和外部服务或相关联的业务系统。服务网关是封装使用此类服务所必需的接口、协议和代码的组件。</w:t>
      </w:r>
    </w:p>
    <w:p w:rsidR="009261E3" w:rsidRPr="00F0379D" w:rsidRDefault="009261E3" w:rsidP="00BA1764">
      <w:pPr>
        <w:numPr>
          <w:ilvl w:val="0"/>
          <w:numId w:val="9"/>
        </w:numPr>
        <w:spacing w:line="360" w:lineRule="auto"/>
        <w:rPr>
          <w:b/>
          <w:color w:val="000000"/>
        </w:rPr>
      </w:pPr>
      <w:r w:rsidRPr="00F0379D">
        <w:rPr>
          <w:b/>
          <w:color w:val="000000"/>
        </w:rPr>
        <w:t>数据层：</w:t>
      </w:r>
    </w:p>
    <w:p w:rsidR="002A441A" w:rsidRDefault="009261E3" w:rsidP="009261E3">
      <w:pPr>
        <w:jc w:val="center"/>
        <w:rPr>
          <w:color w:val="000000"/>
        </w:rPr>
      </w:pPr>
      <w:r w:rsidRPr="00F0379D">
        <w:rPr>
          <w:color w:val="000000"/>
        </w:rPr>
        <w:t>数据层提供数据的持久化管理。数据层由数据库和非结构化数据组成。</w:t>
      </w:r>
    </w:p>
    <w:p w:rsidR="009261E3" w:rsidRDefault="009261E3" w:rsidP="009261E3">
      <w:pPr>
        <w:jc w:val="center"/>
        <w:rPr>
          <w:color w:val="000000"/>
        </w:rPr>
      </w:pPr>
    </w:p>
    <w:p w:rsidR="009261E3" w:rsidRPr="00F0379D" w:rsidRDefault="009261E3" w:rsidP="009261E3">
      <w:pPr>
        <w:pStyle w:val="3"/>
        <w:tabs>
          <w:tab w:val="num" w:pos="720"/>
        </w:tabs>
        <w:spacing w:before="312" w:after="312"/>
        <w:rPr>
          <w:color w:val="000000"/>
        </w:rPr>
      </w:pPr>
      <w:bookmarkStart w:id="164" w:name="_Toc175322558"/>
      <w:bookmarkStart w:id="165" w:name="_Toc335223877"/>
      <w:bookmarkStart w:id="166" w:name="_Toc417600286"/>
      <w:r w:rsidRPr="00F0379D">
        <w:rPr>
          <w:color w:val="000000"/>
        </w:rPr>
        <w:t>SOA</w:t>
      </w:r>
      <w:r w:rsidRPr="00F0379D">
        <w:rPr>
          <w:color w:val="000000"/>
        </w:rPr>
        <w:t>与</w:t>
      </w:r>
      <w:r w:rsidRPr="00F0379D">
        <w:rPr>
          <w:color w:val="000000"/>
        </w:rPr>
        <w:t>OOAD</w:t>
      </w:r>
      <w:r w:rsidRPr="00F0379D">
        <w:rPr>
          <w:color w:val="000000"/>
        </w:rPr>
        <w:t>相结合的分析与设计</w:t>
      </w:r>
      <w:bookmarkEnd w:id="164"/>
      <w:bookmarkEnd w:id="165"/>
      <w:bookmarkEnd w:id="166"/>
    </w:p>
    <w:p w:rsidR="009261E3" w:rsidRPr="00F0379D" w:rsidRDefault="009261E3" w:rsidP="009F443F">
      <w:pPr>
        <w:spacing w:line="360" w:lineRule="auto"/>
        <w:ind w:firstLineChars="200" w:firstLine="420"/>
        <w:rPr>
          <w:color w:val="000000"/>
          <w:szCs w:val="30"/>
        </w:rPr>
      </w:pPr>
      <w:r w:rsidRPr="00F0379D">
        <w:rPr>
          <w:color w:val="000000"/>
          <w:szCs w:val="30"/>
        </w:rPr>
        <w:t>在整个系统的总体分析和设计方面，将采用面向服务的分析与设计（</w:t>
      </w:r>
      <w:r w:rsidRPr="00F0379D">
        <w:rPr>
          <w:color w:val="000000"/>
          <w:szCs w:val="30"/>
        </w:rPr>
        <w:t>SOA</w:t>
      </w:r>
      <w:r w:rsidRPr="00F0379D">
        <w:rPr>
          <w:color w:val="000000"/>
          <w:szCs w:val="30"/>
        </w:rPr>
        <w:t>：</w:t>
      </w:r>
      <w:r w:rsidRPr="00F0379D">
        <w:rPr>
          <w:color w:val="000000"/>
          <w:szCs w:val="30"/>
        </w:rPr>
        <w:t>Server-Oriented Analyze</w:t>
      </w:r>
      <w:r w:rsidRPr="00F0379D">
        <w:rPr>
          <w:color w:val="000000"/>
          <w:szCs w:val="30"/>
        </w:rPr>
        <w:t>）思想，在系统分析和服务组件设计的粗粒度采用</w:t>
      </w:r>
      <w:r w:rsidRPr="00F0379D">
        <w:rPr>
          <w:color w:val="000000"/>
          <w:szCs w:val="30"/>
        </w:rPr>
        <w:t>SOA</w:t>
      </w:r>
      <w:r w:rsidRPr="00F0379D">
        <w:rPr>
          <w:color w:val="000000"/>
          <w:szCs w:val="30"/>
        </w:rPr>
        <w:t>来分析和设计。而在各个组件的细粒度分析和设计方面，则采用面向对象的分析和设计（</w:t>
      </w:r>
      <w:r w:rsidRPr="00F0379D">
        <w:rPr>
          <w:color w:val="000000"/>
          <w:szCs w:val="30"/>
        </w:rPr>
        <w:t>OOAD</w:t>
      </w:r>
      <w:r w:rsidRPr="00F0379D">
        <w:rPr>
          <w:color w:val="000000"/>
          <w:szCs w:val="30"/>
        </w:rPr>
        <w:t>：</w:t>
      </w:r>
      <w:r w:rsidRPr="00F0379D">
        <w:rPr>
          <w:color w:val="000000"/>
          <w:szCs w:val="30"/>
        </w:rPr>
        <w:t>Object-Oriented Analysis &amp; Design</w:t>
      </w:r>
      <w:r w:rsidRPr="00F0379D">
        <w:rPr>
          <w:color w:val="000000"/>
          <w:szCs w:val="30"/>
        </w:rPr>
        <w:t>）。</w:t>
      </w:r>
    </w:p>
    <w:p w:rsidR="009261E3" w:rsidRPr="00F0379D" w:rsidRDefault="009261E3" w:rsidP="009F443F">
      <w:pPr>
        <w:spacing w:line="360" w:lineRule="auto"/>
        <w:ind w:firstLineChars="200" w:firstLine="420"/>
        <w:rPr>
          <w:color w:val="000000"/>
          <w:szCs w:val="30"/>
        </w:rPr>
      </w:pPr>
      <w:r w:rsidRPr="00F0379D">
        <w:rPr>
          <w:color w:val="000000"/>
          <w:szCs w:val="30"/>
        </w:rPr>
        <w:t>SOA</w:t>
      </w:r>
      <w:r w:rsidRPr="00F0379D">
        <w:rPr>
          <w:color w:val="000000"/>
          <w:szCs w:val="30"/>
        </w:rPr>
        <w:t>是一个组件模型，它将应用程序的不同功能单元（称为服务）通过这些服务之间定义良好的接口和契约联系起来。接口采用中立的方式进行定义，它独立于实现服务的硬件平台、操作系统和编程语言，使得构建在各种各样的系统中的服务可以以一种统一和通用的方式进行交互。</w:t>
      </w:r>
      <w:r w:rsidRPr="00F0379D">
        <w:rPr>
          <w:color w:val="000000"/>
          <w:szCs w:val="30"/>
        </w:rPr>
        <w:t xml:space="preserve">SOA </w:t>
      </w:r>
      <w:r w:rsidRPr="00F0379D">
        <w:rPr>
          <w:color w:val="000000"/>
          <w:szCs w:val="30"/>
        </w:rPr>
        <w:t>只不过是一种体系结构。它不是任何诸如</w:t>
      </w:r>
      <w:r w:rsidRPr="00F0379D">
        <w:rPr>
          <w:color w:val="000000"/>
          <w:szCs w:val="30"/>
        </w:rPr>
        <w:t xml:space="preserve"> Web </w:t>
      </w:r>
      <w:r w:rsidRPr="00F0379D">
        <w:rPr>
          <w:color w:val="000000"/>
          <w:szCs w:val="30"/>
        </w:rPr>
        <w:t>服务这样的特定技术的集合；而是超越它们的，在理想的情况下，是完全独立于它们的。在业务环境中，</w:t>
      </w:r>
      <w:r w:rsidRPr="00F0379D">
        <w:rPr>
          <w:color w:val="000000"/>
          <w:szCs w:val="30"/>
        </w:rPr>
        <w:t xml:space="preserve">SOA </w:t>
      </w:r>
      <w:r w:rsidRPr="00F0379D">
        <w:rPr>
          <w:color w:val="000000"/>
          <w:szCs w:val="30"/>
        </w:rPr>
        <w:t>的纯粹的体系结构定义可能会是这样的</w:t>
      </w:r>
      <w:r w:rsidRPr="00F0379D">
        <w:rPr>
          <w:color w:val="000000"/>
          <w:szCs w:val="30"/>
        </w:rPr>
        <w:t>“</w:t>
      </w:r>
      <w:r w:rsidRPr="00F0379D">
        <w:rPr>
          <w:color w:val="000000"/>
          <w:szCs w:val="30"/>
        </w:rPr>
        <w:t>一种应用程序体系结构，在这种体系结构中，所有功</w:t>
      </w:r>
      <w:r w:rsidRPr="00F0379D">
        <w:rPr>
          <w:color w:val="000000"/>
          <w:szCs w:val="30"/>
        </w:rPr>
        <w:lastRenderedPageBreak/>
        <w:t>能都定义为独立的服务，这些服务带有定义明确的可调用接口，可以以定义好的顺序调用这些服务来形成业务流程</w:t>
      </w:r>
      <w:r w:rsidRPr="00F0379D">
        <w:rPr>
          <w:color w:val="000000"/>
          <w:szCs w:val="30"/>
        </w:rPr>
        <w:t>”</w:t>
      </w:r>
      <w:r w:rsidRPr="00F0379D">
        <w:rPr>
          <w:color w:val="000000"/>
          <w:szCs w:val="30"/>
        </w:rPr>
        <w:t>。</w:t>
      </w:r>
    </w:p>
    <w:p w:rsidR="009261E3" w:rsidRPr="00F0379D" w:rsidRDefault="009261E3" w:rsidP="009F443F">
      <w:pPr>
        <w:spacing w:line="360" w:lineRule="auto"/>
        <w:ind w:firstLineChars="200" w:firstLine="420"/>
        <w:rPr>
          <w:color w:val="000000"/>
          <w:szCs w:val="30"/>
        </w:rPr>
      </w:pPr>
      <w:r w:rsidRPr="00F0379D">
        <w:rPr>
          <w:color w:val="000000"/>
          <w:szCs w:val="30"/>
        </w:rPr>
        <w:t>SOA</w:t>
      </w:r>
      <w:r w:rsidRPr="00F0379D">
        <w:rPr>
          <w:color w:val="000000"/>
          <w:szCs w:val="30"/>
        </w:rPr>
        <w:t>具有以下特点：</w:t>
      </w:r>
    </w:p>
    <w:p w:rsidR="009261E3" w:rsidRPr="00916C32" w:rsidRDefault="009261E3" w:rsidP="00BA1764">
      <w:pPr>
        <w:pStyle w:val="a8"/>
        <w:numPr>
          <w:ilvl w:val="0"/>
          <w:numId w:val="11"/>
        </w:numPr>
        <w:ind w:firstLineChars="0"/>
        <w:rPr>
          <w:color w:val="000000"/>
          <w:szCs w:val="30"/>
        </w:rPr>
      </w:pPr>
      <w:r w:rsidRPr="00916C32">
        <w:rPr>
          <w:color w:val="000000"/>
          <w:szCs w:val="30"/>
        </w:rPr>
        <w:t>所有功能都定义为服务。这仅仅包括业务功能、由底层功能组成的业务事务和系统服务功能。</w:t>
      </w:r>
    </w:p>
    <w:p w:rsidR="009261E3" w:rsidRPr="00916C32" w:rsidRDefault="009261E3" w:rsidP="00BA1764">
      <w:pPr>
        <w:pStyle w:val="a8"/>
        <w:numPr>
          <w:ilvl w:val="0"/>
          <w:numId w:val="11"/>
        </w:numPr>
        <w:ind w:firstLineChars="0"/>
        <w:rPr>
          <w:color w:val="000000"/>
          <w:szCs w:val="30"/>
        </w:rPr>
      </w:pPr>
      <w:r w:rsidRPr="00916C32">
        <w:rPr>
          <w:color w:val="000000"/>
          <w:szCs w:val="30"/>
        </w:rPr>
        <w:t>所有的服务都是独立的。它们就像</w:t>
      </w:r>
      <w:r w:rsidRPr="00916C32">
        <w:rPr>
          <w:color w:val="000000"/>
          <w:szCs w:val="30"/>
        </w:rPr>
        <w:t>“</w:t>
      </w:r>
      <w:r w:rsidRPr="00916C32">
        <w:rPr>
          <w:color w:val="000000"/>
          <w:szCs w:val="30"/>
        </w:rPr>
        <w:t>黑匣子</w:t>
      </w:r>
      <w:r w:rsidRPr="00916C32">
        <w:rPr>
          <w:color w:val="000000"/>
          <w:szCs w:val="30"/>
        </w:rPr>
        <w:t>”</w:t>
      </w:r>
      <w:r w:rsidRPr="00916C32">
        <w:rPr>
          <w:color w:val="000000"/>
          <w:szCs w:val="30"/>
        </w:rPr>
        <w:t>一样运行：外部组件既不知道也不关心它们如何执行它们的功能，而仅仅关心它们是否返回期望的结果。</w:t>
      </w:r>
    </w:p>
    <w:p w:rsidR="009261E3" w:rsidRPr="00916C32" w:rsidRDefault="009261E3" w:rsidP="00BA1764">
      <w:pPr>
        <w:pStyle w:val="a8"/>
        <w:numPr>
          <w:ilvl w:val="0"/>
          <w:numId w:val="11"/>
        </w:numPr>
        <w:ind w:firstLineChars="0"/>
        <w:rPr>
          <w:color w:val="000000"/>
          <w:szCs w:val="30"/>
        </w:rPr>
      </w:pPr>
      <w:r w:rsidRPr="00916C32">
        <w:rPr>
          <w:color w:val="000000"/>
          <w:szCs w:val="30"/>
        </w:rPr>
        <w:t>接口是可调用的。接口是最关键的，同时也是调用应用程序关注的焦点。它定义了必需的参数和结果的类型；因而，它定义了服务的类型，而不是实现服务的技术。系统的责任是实现和管理服务的调用，而不是调用应用程序。</w:t>
      </w:r>
    </w:p>
    <w:p w:rsidR="009261E3" w:rsidRPr="00F0379D" w:rsidRDefault="009261E3" w:rsidP="009F443F">
      <w:pPr>
        <w:spacing w:line="360" w:lineRule="auto"/>
        <w:ind w:firstLineChars="200" w:firstLine="420"/>
        <w:rPr>
          <w:color w:val="000000"/>
          <w:szCs w:val="30"/>
        </w:rPr>
      </w:pPr>
      <w:r w:rsidRPr="00F0379D">
        <w:rPr>
          <w:color w:val="000000"/>
          <w:szCs w:val="30"/>
        </w:rPr>
        <w:t>虽然面向服务的体系结构不是一个新鲜事物，但它却是更传统的面向对象的模型的替代模型，面向对象的模型是紧耦合的，已经存在了二十多年了。虽然基于</w:t>
      </w:r>
      <w:r w:rsidRPr="00F0379D">
        <w:rPr>
          <w:color w:val="000000"/>
          <w:szCs w:val="30"/>
        </w:rPr>
        <w:t>SOA</w:t>
      </w:r>
      <w:r w:rsidRPr="00F0379D">
        <w:rPr>
          <w:color w:val="000000"/>
          <w:szCs w:val="30"/>
        </w:rPr>
        <w:t>的系统并不排除使用面向对象的设计来构建单个服务，但是其整体设计却是面向服务的。由于它考虑到了系统内的对象，所以虽然</w:t>
      </w:r>
      <w:r w:rsidRPr="00F0379D">
        <w:rPr>
          <w:color w:val="000000"/>
          <w:szCs w:val="30"/>
        </w:rPr>
        <w:t>SOA</w:t>
      </w:r>
      <w:r w:rsidRPr="00F0379D">
        <w:rPr>
          <w:color w:val="000000"/>
          <w:szCs w:val="30"/>
        </w:rPr>
        <w:t>是基于对象的，但是作为一个整体，它却不是面向对象的。</w:t>
      </w:r>
    </w:p>
    <w:p w:rsidR="009261E3" w:rsidRPr="00F0379D" w:rsidRDefault="009261E3" w:rsidP="009F443F">
      <w:pPr>
        <w:spacing w:line="360" w:lineRule="auto"/>
        <w:ind w:firstLineChars="200" w:firstLine="420"/>
        <w:rPr>
          <w:color w:val="000000"/>
          <w:szCs w:val="30"/>
        </w:rPr>
      </w:pPr>
      <w:r w:rsidRPr="00F0379D">
        <w:rPr>
          <w:color w:val="000000"/>
          <w:szCs w:val="30"/>
        </w:rPr>
        <w:t>现有的</w:t>
      </w:r>
      <w:r w:rsidRPr="00F0379D">
        <w:rPr>
          <w:color w:val="000000"/>
          <w:szCs w:val="30"/>
        </w:rPr>
        <w:t xml:space="preserve"> EA</w:t>
      </w:r>
      <w:r w:rsidRPr="00F0379D">
        <w:rPr>
          <w:color w:val="000000"/>
          <w:szCs w:val="30"/>
        </w:rPr>
        <w:t>、</w:t>
      </w:r>
      <w:r w:rsidRPr="00F0379D">
        <w:rPr>
          <w:color w:val="000000"/>
          <w:szCs w:val="30"/>
        </w:rPr>
        <w:t xml:space="preserve">BPM </w:t>
      </w:r>
      <w:r w:rsidRPr="00F0379D">
        <w:rPr>
          <w:color w:val="000000"/>
          <w:szCs w:val="30"/>
        </w:rPr>
        <w:t>和</w:t>
      </w:r>
      <w:r w:rsidRPr="00F0379D">
        <w:rPr>
          <w:color w:val="000000"/>
          <w:szCs w:val="30"/>
        </w:rPr>
        <w:t xml:space="preserve"> OOAD </w:t>
      </w:r>
      <w:r w:rsidRPr="00F0379D">
        <w:rPr>
          <w:color w:val="000000"/>
          <w:szCs w:val="30"/>
        </w:rPr>
        <w:t>（</w:t>
      </w:r>
      <w:r w:rsidRPr="00F0379D">
        <w:rPr>
          <w:color w:val="000000"/>
          <w:szCs w:val="30"/>
        </w:rPr>
        <w:t>Object</w:t>
      </w:r>
      <w:r w:rsidRPr="00F0379D">
        <w:rPr>
          <w:color w:val="000000"/>
          <w:szCs w:val="30"/>
        </w:rPr>
        <w:t>－</w:t>
      </w:r>
      <w:r w:rsidRPr="00F0379D">
        <w:rPr>
          <w:color w:val="000000"/>
          <w:szCs w:val="30"/>
        </w:rPr>
        <w:t>Oriented Analysis &amp; Design</w:t>
      </w:r>
      <w:r w:rsidRPr="00F0379D">
        <w:rPr>
          <w:color w:val="000000"/>
          <w:szCs w:val="30"/>
        </w:rPr>
        <w:t>）建模方法的主要应用领域如下图所示：</w:t>
      </w:r>
    </w:p>
    <w:p w:rsidR="009261E3" w:rsidRPr="00F0379D" w:rsidRDefault="009261E3" w:rsidP="009F443F">
      <w:pPr>
        <w:spacing w:line="360" w:lineRule="auto"/>
        <w:rPr>
          <w:color w:val="000000"/>
          <w:szCs w:val="30"/>
        </w:rPr>
      </w:pPr>
      <w:r w:rsidRPr="00536E12">
        <w:rPr>
          <w:noProof/>
          <w:color w:val="000000"/>
          <w:szCs w:val="30"/>
        </w:rPr>
        <w:drawing>
          <wp:inline distT="0" distB="0" distL="0" distR="0">
            <wp:extent cx="4210050" cy="2266950"/>
            <wp:effectExtent l="0" t="0" r="0" b="0"/>
            <wp:docPr id="4" name="图片 4"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10050" cy="22669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然许多年来在体系结构层次中应用</w:t>
      </w:r>
      <w:r w:rsidRPr="00F0379D">
        <w:rPr>
          <w:color w:val="000000"/>
          <w:szCs w:val="30"/>
        </w:rPr>
        <w:t xml:space="preserve"> OOAD </w:t>
      </w:r>
      <w:r w:rsidRPr="00F0379D">
        <w:rPr>
          <w:color w:val="000000"/>
          <w:szCs w:val="30"/>
        </w:rPr>
        <w:t>技术和统一建模语言（</w:t>
      </w:r>
      <w:r w:rsidRPr="00F0379D">
        <w:rPr>
          <w:color w:val="000000"/>
          <w:szCs w:val="30"/>
        </w:rPr>
        <w:t>Unified Modeling Language</w:t>
      </w:r>
      <w:r w:rsidRPr="00F0379D">
        <w:rPr>
          <w:color w:val="000000"/>
          <w:szCs w:val="30"/>
        </w:rPr>
        <w:t>，</w:t>
      </w:r>
      <w:r w:rsidRPr="00F0379D">
        <w:rPr>
          <w:color w:val="000000"/>
          <w:szCs w:val="30"/>
        </w:rPr>
        <w:t>UML</w:t>
      </w:r>
      <w:r w:rsidRPr="00F0379D">
        <w:rPr>
          <w:color w:val="000000"/>
          <w:szCs w:val="30"/>
        </w:rPr>
        <w:t>）表示法是一个常见的实践，但是</w:t>
      </w:r>
      <w:r w:rsidRPr="00F0379D">
        <w:rPr>
          <w:color w:val="000000"/>
          <w:szCs w:val="30"/>
        </w:rPr>
        <w:t xml:space="preserve"> OOAD </w:t>
      </w:r>
      <w:r w:rsidRPr="00F0379D">
        <w:rPr>
          <w:color w:val="000000"/>
          <w:szCs w:val="30"/>
        </w:rPr>
        <w:t>还是与像类和单独的对象实例这样的微观层次的抽象有关。</w:t>
      </w:r>
      <w:r w:rsidRPr="00F0379D">
        <w:rPr>
          <w:color w:val="000000"/>
          <w:szCs w:val="30"/>
        </w:rPr>
        <w:t xml:space="preserve">EA </w:t>
      </w:r>
      <w:r w:rsidRPr="00F0379D">
        <w:rPr>
          <w:color w:val="000000"/>
          <w:szCs w:val="30"/>
        </w:rPr>
        <w:t>方法都将城市规划级的观点加在解决方案体系结构之上，但是并没有解决如何找到易于重用且具有持久性的高质量企业抽象的问题。</w:t>
      </w:r>
    </w:p>
    <w:p w:rsidR="009261E3" w:rsidRPr="00F0379D" w:rsidRDefault="009261E3" w:rsidP="009F443F">
      <w:pPr>
        <w:spacing w:line="360" w:lineRule="auto"/>
        <w:ind w:firstLineChars="200" w:firstLine="420"/>
        <w:rPr>
          <w:color w:val="000000"/>
          <w:szCs w:val="30"/>
        </w:rPr>
      </w:pPr>
      <w:r w:rsidRPr="00F0379D">
        <w:rPr>
          <w:color w:val="000000"/>
          <w:szCs w:val="30"/>
        </w:rPr>
        <w:lastRenderedPageBreak/>
        <w:t>由于这些原因的存在，所以需要混合</w:t>
      </w:r>
      <w:r w:rsidRPr="00F0379D">
        <w:rPr>
          <w:color w:val="000000"/>
          <w:szCs w:val="30"/>
        </w:rPr>
        <w:t xml:space="preserve"> SOAD </w:t>
      </w:r>
      <w:r w:rsidRPr="00F0379D">
        <w:rPr>
          <w:color w:val="000000"/>
          <w:szCs w:val="30"/>
        </w:rPr>
        <w:t>建模方法。这种方法以最佳的方式组合了</w:t>
      </w:r>
      <w:r w:rsidRPr="00F0379D">
        <w:rPr>
          <w:color w:val="000000"/>
          <w:szCs w:val="30"/>
        </w:rPr>
        <w:t xml:space="preserve"> OOAD</w:t>
      </w:r>
      <w:r w:rsidRPr="00F0379D">
        <w:rPr>
          <w:color w:val="000000"/>
          <w:szCs w:val="30"/>
        </w:rPr>
        <w:t>、</w:t>
      </w:r>
      <w:r w:rsidRPr="00F0379D">
        <w:rPr>
          <w:color w:val="000000"/>
          <w:szCs w:val="30"/>
        </w:rPr>
        <w:t xml:space="preserve">BPM </w:t>
      </w:r>
      <w:r w:rsidRPr="00F0379D">
        <w:rPr>
          <w:color w:val="000000"/>
          <w:szCs w:val="30"/>
        </w:rPr>
        <w:t>和</w:t>
      </w:r>
      <w:r w:rsidRPr="00F0379D">
        <w:rPr>
          <w:color w:val="000000"/>
          <w:szCs w:val="30"/>
        </w:rPr>
        <w:t xml:space="preserve"> EA </w:t>
      </w:r>
      <w:r w:rsidRPr="00F0379D">
        <w:rPr>
          <w:color w:val="000000"/>
          <w:szCs w:val="30"/>
        </w:rPr>
        <w:t>中的原理，并且融入了一些具有创新性的原理。下图展示了这种新的方法的</w:t>
      </w:r>
      <w:r w:rsidRPr="00F0379D">
        <w:rPr>
          <w:color w:val="000000"/>
          <w:szCs w:val="30"/>
        </w:rPr>
        <w:t xml:space="preserve"> SOAD</w:t>
      </w:r>
      <w:r w:rsidRPr="00F0379D">
        <w:rPr>
          <w:color w:val="000000"/>
          <w:szCs w:val="30"/>
        </w:rPr>
        <w:t>（</w:t>
      </w:r>
      <w:r w:rsidRPr="00F0379D">
        <w:rPr>
          <w:color w:val="000000"/>
          <w:szCs w:val="30"/>
        </w:rPr>
        <w:t>Service-Oritened Analysis and Design</w:t>
      </w:r>
      <w:r w:rsidRPr="00F0379D">
        <w:rPr>
          <w:color w:val="000000"/>
          <w:szCs w:val="30"/>
        </w:rPr>
        <w:t>）</w:t>
      </w:r>
      <w:r w:rsidRPr="00F0379D">
        <w:rPr>
          <w:color w:val="000000"/>
          <w:szCs w:val="30"/>
        </w:rPr>
        <w:t xml:space="preserve"> </w:t>
      </w:r>
      <w:r w:rsidRPr="00F0379D">
        <w:rPr>
          <w:color w:val="000000"/>
          <w:szCs w:val="30"/>
        </w:rPr>
        <w:t>资源（原理和技术）：</w:t>
      </w:r>
    </w:p>
    <w:p w:rsidR="009261E3" w:rsidRPr="00F0379D" w:rsidRDefault="009261E3" w:rsidP="009F443F">
      <w:pPr>
        <w:spacing w:line="360" w:lineRule="auto"/>
        <w:rPr>
          <w:color w:val="000000"/>
          <w:szCs w:val="30"/>
        </w:rPr>
      </w:pPr>
      <w:r w:rsidRPr="00536E12">
        <w:rPr>
          <w:noProof/>
          <w:color w:val="000000"/>
        </w:rPr>
        <w:drawing>
          <wp:inline distT="0" distB="0" distL="0" distR="0">
            <wp:extent cx="4210050" cy="2266950"/>
            <wp:effectExtent l="0" t="0" r="0" b="0"/>
            <wp:docPr id="3" name="图片 3" descr="SOAD 及其组成部分：OOAD、BPM 和 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SOAD 及其组成部分：OOAD、BPM 和 EA"/>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10050" cy="22669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 xml:space="preserve">OO </w:t>
      </w:r>
      <w:r w:rsidRPr="00F0379D">
        <w:rPr>
          <w:color w:val="000000"/>
          <w:szCs w:val="30"/>
        </w:rPr>
        <w:t>分析是一种非常强大且广为赞誉的方法，同样，</w:t>
      </w:r>
      <w:r w:rsidRPr="00F0379D">
        <w:rPr>
          <w:color w:val="000000"/>
          <w:szCs w:val="30"/>
        </w:rPr>
        <w:t xml:space="preserve">SOAD </w:t>
      </w:r>
      <w:r w:rsidRPr="00F0379D">
        <w:rPr>
          <w:color w:val="000000"/>
          <w:szCs w:val="30"/>
        </w:rPr>
        <w:t>应该尽可能多地利用</w:t>
      </w:r>
      <w:r w:rsidRPr="00F0379D">
        <w:rPr>
          <w:color w:val="000000"/>
          <w:szCs w:val="30"/>
        </w:rPr>
        <w:t xml:space="preserve"> OO </w:t>
      </w:r>
      <w:r w:rsidRPr="00F0379D">
        <w:rPr>
          <w:color w:val="000000"/>
          <w:szCs w:val="30"/>
        </w:rPr>
        <w:t>分析技术。目前与</w:t>
      </w:r>
      <w:r w:rsidRPr="00F0379D">
        <w:rPr>
          <w:color w:val="000000"/>
          <w:szCs w:val="30"/>
        </w:rPr>
        <w:t xml:space="preserve"> SO </w:t>
      </w:r>
      <w:r w:rsidRPr="00F0379D">
        <w:rPr>
          <w:color w:val="000000"/>
          <w:szCs w:val="30"/>
        </w:rPr>
        <w:t>有关的</w:t>
      </w:r>
      <w:r w:rsidRPr="00F0379D">
        <w:rPr>
          <w:color w:val="000000"/>
          <w:szCs w:val="30"/>
        </w:rPr>
        <w:t xml:space="preserve"> OO </w:t>
      </w:r>
      <w:r w:rsidRPr="00F0379D">
        <w:rPr>
          <w:color w:val="000000"/>
          <w:szCs w:val="30"/>
        </w:rPr>
        <w:t>设计实践的主要问题在于，它的粒度级别集中在类级，对于业务服务建模来说，这样的抽象级别太低了。诸如继承这样的强关联产生了相关方之间一定程度的紧耦合（因而具有依赖性）。与此相反，</w:t>
      </w:r>
      <w:r w:rsidRPr="00F0379D">
        <w:rPr>
          <w:color w:val="000000"/>
          <w:szCs w:val="30"/>
        </w:rPr>
        <w:t xml:space="preserve">SO </w:t>
      </w:r>
      <w:r w:rsidRPr="00F0379D">
        <w:rPr>
          <w:color w:val="000000"/>
          <w:szCs w:val="30"/>
        </w:rPr>
        <w:t>范式试图通过松耦合来促进灵活性和敏捷性。</w:t>
      </w:r>
    </w:p>
    <w:p w:rsidR="009261E3" w:rsidRPr="00F0379D" w:rsidRDefault="009261E3" w:rsidP="009F443F">
      <w:pPr>
        <w:spacing w:line="360" w:lineRule="auto"/>
        <w:ind w:firstLineChars="200" w:firstLine="420"/>
        <w:rPr>
          <w:color w:val="000000"/>
          <w:szCs w:val="30"/>
        </w:rPr>
      </w:pPr>
      <w:r w:rsidRPr="00F0379D">
        <w:rPr>
          <w:color w:val="000000"/>
          <w:szCs w:val="30"/>
        </w:rPr>
        <w:t>下图展示了可见性层次和</w:t>
      </w:r>
      <w:r w:rsidRPr="00F0379D">
        <w:rPr>
          <w:color w:val="000000"/>
          <w:szCs w:val="30"/>
        </w:rPr>
        <w:t xml:space="preserve"> OO</w:t>
      </w:r>
      <w:r w:rsidRPr="00F0379D">
        <w:rPr>
          <w:color w:val="000000"/>
          <w:szCs w:val="30"/>
        </w:rPr>
        <w:t>、面向组件</w:t>
      </w:r>
      <w:r w:rsidRPr="00F0379D">
        <w:rPr>
          <w:color w:val="000000"/>
          <w:szCs w:val="30"/>
        </w:rPr>
        <w:t xml:space="preserve"> </w:t>
      </w:r>
      <w:r w:rsidRPr="00F0379D">
        <w:rPr>
          <w:color w:val="000000"/>
          <w:szCs w:val="30"/>
        </w:rPr>
        <w:t>和</w:t>
      </w:r>
      <w:r w:rsidRPr="00F0379D">
        <w:rPr>
          <w:color w:val="000000"/>
          <w:szCs w:val="30"/>
        </w:rPr>
        <w:t xml:space="preserve"> SO </w:t>
      </w:r>
      <w:r w:rsidRPr="00F0379D">
        <w:rPr>
          <w:color w:val="000000"/>
          <w:szCs w:val="30"/>
        </w:rPr>
        <w:t>设计提供的重点之间的对应关系，从不同的设计层次展示了在</w:t>
      </w:r>
      <w:r w:rsidRPr="00F0379D">
        <w:rPr>
          <w:color w:val="000000"/>
          <w:szCs w:val="30"/>
        </w:rPr>
        <w:t xml:space="preserve"> SOA </w:t>
      </w:r>
      <w:r w:rsidRPr="00F0379D">
        <w:rPr>
          <w:color w:val="000000"/>
          <w:szCs w:val="30"/>
        </w:rPr>
        <w:t>和</w:t>
      </w:r>
      <w:r w:rsidRPr="00F0379D">
        <w:rPr>
          <w:color w:val="000000"/>
          <w:szCs w:val="30"/>
        </w:rPr>
        <w:t xml:space="preserve"> SOAD </w:t>
      </w:r>
      <w:r w:rsidRPr="00F0379D">
        <w:rPr>
          <w:color w:val="000000"/>
          <w:szCs w:val="30"/>
        </w:rPr>
        <w:t>背景中它们之间的相互关系。</w:t>
      </w:r>
    </w:p>
    <w:p w:rsidR="009261E3" w:rsidRPr="00F0379D" w:rsidRDefault="009261E3" w:rsidP="009F443F">
      <w:pPr>
        <w:spacing w:line="360" w:lineRule="auto"/>
        <w:jc w:val="center"/>
        <w:rPr>
          <w:color w:val="000000"/>
          <w:szCs w:val="30"/>
        </w:rPr>
      </w:pPr>
      <w:r w:rsidRPr="00536E12">
        <w:rPr>
          <w:noProof/>
          <w:color w:val="000000"/>
          <w:kern w:val="0"/>
          <w:sz w:val="18"/>
          <w:szCs w:val="18"/>
        </w:rPr>
        <w:drawing>
          <wp:inline distT="0" distB="0" distL="0" distR="0">
            <wp:extent cx="2600325" cy="1847850"/>
            <wp:effectExtent l="0" t="0" r="9525" b="0"/>
            <wp:docPr id="2" name="图片 2" descr="设计层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设计层次"/>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00325" cy="18478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在</w:t>
      </w:r>
      <w:r w:rsidRPr="00F0379D">
        <w:rPr>
          <w:color w:val="000000"/>
          <w:szCs w:val="30"/>
        </w:rPr>
        <w:t>SOA</w:t>
      </w:r>
      <w:r w:rsidRPr="00F0379D">
        <w:rPr>
          <w:color w:val="000000"/>
          <w:szCs w:val="30"/>
        </w:rPr>
        <w:t>的体系结构和设计思想下，</w:t>
      </w:r>
      <w:r w:rsidRPr="00F0379D">
        <w:rPr>
          <w:color w:val="000000"/>
          <w:szCs w:val="30"/>
        </w:rPr>
        <w:t>OOAD</w:t>
      </w:r>
      <w:r w:rsidRPr="00F0379D">
        <w:rPr>
          <w:color w:val="000000"/>
          <w:szCs w:val="30"/>
        </w:rPr>
        <w:t>只是作为实现细粒度的对象实例的方法，是实现</w:t>
      </w:r>
      <w:r w:rsidRPr="00F0379D">
        <w:rPr>
          <w:color w:val="000000"/>
          <w:szCs w:val="30"/>
        </w:rPr>
        <w:t>SOA</w:t>
      </w:r>
      <w:r w:rsidRPr="00F0379D">
        <w:rPr>
          <w:color w:val="000000"/>
          <w:szCs w:val="30"/>
        </w:rPr>
        <w:t>体系结构下的底层业务逻辑功能的方法。</w:t>
      </w:r>
    </w:p>
    <w:p w:rsidR="009261E3" w:rsidRPr="00F0379D" w:rsidRDefault="009261E3" w:rsidP="009261E3">
      <w:pPr>
        <w:pStyle w:val="3"/>
        <w:tabs>
          <w:tab w:val="num" w:pos="720"/>
        </w:tabs>
        <w:spacing w:before="312" w:after="312"/>
        <w:rPr>
          <w:color w:val="000000"/>
        </w:rPr>
      </w:pPr>
      <w:bookmarkStart w:id="167" w:name="_Toc175322559"/>
      <w:bookmarkStart w:id="168" w:name="_Toc335223878"/>
      <w:bookmarkStart w:id="169" w:name="_Toc417600287"/>
      <w:r w:rsidRPr="00F0379D">
        <w:rPr>
          <w:color w:val="000000"/>
        </w:rPr>
        <w:t>采用</w:t>
      </w:r>
      <w:r w:rsidRPr="00F0379D">
        <w:rPr>
          <w:color w:val="000000"/>
        </w:rPr>
        <w:t>XML</w:t>
      </w:r>
      <w:r w:rsidRPr="00F0379D">
        <w:rPr>
          <w:color w:val="000000"/>
        </w:rPr>
        <w:t>格式数据传输</w:t>
      </w:r>
      <w:bookmarkEnd w:id="167"/>
      <w:bookmarkEnd w:id="168"/>
      <w:bookmarkEnd w:id="169"/>
    </w:p>
    <w:p w:rsidR="009261E3" w:rsidRPr="00F0379D" w:rsidRDefault="009261E3" w:rsidP="009F443F">
      <w:pPr>
        <w:spacing w:line="360" w:lineRule="auto"/>
        <w:ind w:firstLineChars="200" w:firstLine="420"/>
        <w:rPr>
          <w:color w:val="000000"/>
        </w:rPr>
      </w:pPr>
      <w:r w:rsidRPr="00F0379D">
        <w:rPr>
          <w:color w:val="000000"/>
        </w:rPr>
        <w:t>可扩展标记语言</w:t>
      </w:r>
      <w:r w:rsidRPr="00F0379D">
        <w:rPr>
          <w:color w:val="000000"/>
        </w:rPr>
        <w:t>(Extensible Markup Language)</w:t>
      </w:r>
      <w:r w:rsidRPr="00F0379D">
        <w:rPr>
          <w:color w:val="000000"/>
        </w:rPr>
        <w:t>，缩写为</w:t>
      </w:r>
      <w:r w:rsidRPr="00F0379D">
        <w:rPr>
          <w:color w:val="000000"/>
        </w:rPr>
        <w:t>XML</w:t>
      </w:r>
      <w:r w:rsidRPr="00F0379D">
        <w:rPr>
          <w:color w:val="000000"/>
        </w:rPr>
        <w:t>，描述了一类称为</w:t>
      </w:r>
      <w:r w:rsidRPr="00F0379D">
        <w:rPr>
          <w:color w:val="000000"/>
        </w:rPr>
        <w:t>XML</w:t>
      </w:r>
      <w:r w:rsidRPr="00F0379D">
        <w:rPr>
          <w:color w:val="000000"/>
        </w:rPr>
        <w:t>文件</w:t>
      </w:r>
      <w:r w:rsidRPr="00F0379D">
        <w:rPr>
          <w:color w:val="000000"/>
        </w:rPr>
        <w:lastRenderedPageBreak/>
        <w:t>的数据对象，同时也部分地描述了处理这些数据对象的计算机程序的动作。</w:t>
      </w:r>
      <w:r w:rsidRPr="00F0379D">
        <w:rPr>
          <w:color w:val="000000"/>
        </w:rPr>
        <w:t>XML</w:t>
      </w:r>
      <w:r w:rsidRPr="00F0379D">
        <w:rPr>
          <w:color w:val="000000"/>
        </w:rPr>
        <w:t>是</w:t>
      </w:r>
      <w:r w:rsidRPr="00F0379D">
        <w:rPr>
          <w:color w:val="000000"/>
        </w:rPr>
        <w:t>SGML(</w:t>
      </w:r>
      <w:r w:rsidRPr="00F0379D">
        <w:rPr>
          <w:color w:val="000000"/>
        </w:rPr>
        <w:t>标准通用标记语言</w:t>
      </w:r>
      <w:r w:rsidRPr="00F0379D">
        <w:rPr>
          <w:color w:val="000000"/>
        </w:rPr>
        <w:t>[ISO 8879])</w:t>
      </w:r>
      <w:r w:rsidRPr="00F0379D">
        <w:rPr>
          <w:color w:val="000000"/>
        </w:rPr>
        <w:t>针对特定应用领域的一个子集，或者说是</w:t>
      </w:r>
      <w:r w:rsidRPr="00F0379D">
        <w:rPr>
          <w:color w:val="000000"/>
        </w:rPr>
        <w:t>SGML</w:t>
      </w:r>
      <w:r w:rsidRPr="00F0379D">
        <w:rPr>
          <w:color w:val="000000"/>
        </w:rPr>
        <w:t>的一种受限形式。根据定义，</w:t>
      </w:r>
      <w:r w:rsidRPr="00F0379D">
        <w:rPr>
          <w:color w:val="000000"/>
        </w:rPr>
        <w:t>XML</w:t>
      </w:r>
      <w:r w:rsidRPr="00F0379D">
        <w:rPr>
          <w:color w:val="000000"/>
        </w:rPr>
        <w:t>文件是合乎规范的</w:t>
      </w:r>
      <w:r w:rsidRPr="00F0379D">
        <w:rPr>
          <w:color w:val="000000"/>
        </w:rPr>
        <w:t>SGML</w:t>
      </w:r>
      <w:r w:rsidRPr="00F0379D">
        <w:rPr>
          <w:color w:val="000000"/>
        </w:rPr>
        <w:t>文件。在本系统的建设中，将在数据交换、接口设计、业务集成等多个方面采用</w:t>
      </w:r>
      <w:r w:rsidRPr="00F0379D">
        <w:rPr>
          <w:color w:val="000000"/>
        </w:rPr>
        <w:t>XML</w:t>
      </w:r>
      <w:r w:rsidRPr="00F0379D">
        <w:rPr>
          <w:color w:val="000000"/>
        </w:rPr>
        <w:t>进行数据的交换和传输。</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文件由称为实体的存储单元组成，实体可以包含已析数据或未析数据。已析数据由字符组成，其中一些字符组成字符数据，另一些字符组成标记。标记中包含了对文件存储格式</w:t>
      </w:r>
      <w:r w:rsidRPr="00F0379D">
        <w:rPr>
          <w:color w:val="000000"/>
        </w:rPr>
        <w:t>(storage layout)</w:t>
      </w:r>
      <w:r w:rsidRPr="00F0379D">
        <w:rPr>
          <w:color w:val="000000"/>
        </w:rPr>
        <w:t>和逻辑结构的描述。</w:t>
      </w:r>
      <w:r w:rsidRPr="00F0379D">
        <w:rPr>
          <w:color w:val="000000"/>
        </w:rPr>
        <w:t>XML</w:t>
      </w:r>
      <w:r w:rsidRPr="00F0379D">
        <w:rPr>
          <w:color w:val="000000"/>
        </w:rPr>
        <w:t>提供了一种机制用于约束存储格式和逻辑结构。</w:t>
      </w:r>
    </w:p>
    <w:p w:rsidR="009261E3" w:rsidRPr="00F0379D" w:rsidRDefault="009261E3" w:rsidP="009F443F">
      <w:pPr>
        <w:spacing w:line="360" w:lineRule="auto"/>
        <w:ind w:firstLineChars="200" w:firstLine="420"/>
        <w:rPr>
          <w:color w:val="000000"/>
        </w:rPr>
      </w:pPr>
      <w:r w:rsidRPr="00F0379D">
        <w:rPr>
          <w:color w:val="000000"/>
        </w:rPr>
        <w:t>通过采用</w:t>
      </w:r>
      <w:r w:rsidRPr="00F0379D">
        <w:rPr>
          <w:color w:val="000000"/>
        </w:rPr>
        <w:t>XML</w:t>
      </w:r>
      <w:r w:rsidRPr="00F0379D">
        <w:rPr>
          <w:color w:val="000000"/>
        </w:rPr>
        <w:t>技术，使得整个系统能够更加方便的处理和传输数据：</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1</w:t>
      </w:r>
      <w:r w:rsidRPr="00F0379D">
        <w:rPr>
          <w:color w:val="000000"/>
        </w:rPr>
        <w:t>）更有意义的搜索</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由于数据可被</w:t>
      </w:r>
      <w:r w:rsidRPr="00F0379D">
        <w:rPr>
          <w:color w:val="000000"/>
        </w:rPr>
        <w:t>XML</w:t>
      </w:r>
      <w:r w:rsidRPr="00F0379D">
        <w:rPr>
          <w:color w:val="000000"/>
        </w:rPr>
        <w:t>唯一的标识，不需要了解各个业务系统的每个数据库是如何构建的，如果需要搜索各业务系统所交换过的信息，只需要在</w:t>
      </w:r>
      <w:r w:rsidRPr="00F0379D">
        <w:rPr>
          <w:color w:val="000000"/>
        </w:rPr>
        <w:t>XML</w:t>
      </w:r>
      <w:r w:rsidRPr="00F0379D">
        <w:rPr>
          <w:color w:val="000000"/>
        </w:rPr>
        <w:t>文件中，以标准的方式就行搜索即可，搜索人口数据信息就变得十分方便。</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2</w:t>
      </w:r>
      <w:r w:rsidRPr="00F0379D">
        <w:rPr>
          <w:color w:val="000000"/>
        </w:rPr>
        <w:t>）不同来源数据的集成</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现在搜索多样的不兼容的数据库实际上是不可能的。</w:t>
      </w:r>
      <w:r w:rsidRPr="00F0379D">
        <w:rPr>
          <w:color w:val="000000"/>
        </w:rPr>
        <w:t>XML</w:t>
      </w:r>
      <w:r w:rsidRPr="00F0379D">
        <w:rPr>
          <w:color w:val="000000"/>
        </w:rPr>
        <w:t>能够使不同来源的结构化的数据很容易的结合在一起。数据交换代理可以对从各个业务系统中采集来的数据进行集成，然后发送到目标代理，再做进一步的集合、处理和分发即可。</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3</w:t>
      </w:r>
      <w:r w:rsidRPr="00F0379D">
        <w:rPr>
          <w:color w:val="000000"/>
        </w:rPr>
        <w:t>）处理从多种业务得到的数据</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的扩展性和灵活性允许它描述不同种类业务系统中的数据，从描述搜集的</w:t>
      </w:r>
      <w:r w:rsidRPr="00F0379D">
        <w:rPr>
          <w:color w:val="000000"/>
        </w:rPr>
        <w:t>Web</w:t>
      </w:r>
      <w:r w:rsidRPr="00F0379D">
        <w:rPr>
          <w:color w:val="000000"/>
        </w:rPr>
        <w:t>页到数据记录都能够支持。同时，由于基于</w:t>
      </w:r>
      <w:r w:rsidRPr="00F0379D">
        <w:rPr>
          <w:color w:val="000000"/>
        </w:rPr>
        <w:t>XML</w:t>
      </w:r>
      <w:r w:rsidRPr="00F0379D">
        <w:rPr>
          <w:color w:val="000000"/>
        </w:rPr>
        <w:t>的数据是自我描述的，数据不需要有内部描述就能被交换和处理。</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4</w:t>
      </w:r>
      <w:r w:rsidRPr="00F0379D">
        <w:rPr>
          <w:color w:val="000000"/>
        </w:rPr>
        <w:t>）粒状的更新</w:t>
      </w:r>
    </w:p>
    <w:p w:rsidR="009261E3" w:rsidRPr="00F0379D" w:rsidRDefault="009261E3" w:rsidP="009F443F">
      <w:pPr>
        <w:spacing w:line="360" w:lineRule="auto"/>
        <w:ind w:firstLineChars="200" w:firstLine="420"/>
        <w:rPr>
          <w:color w:val="000000"/>
        </w:rPr>
      </w:pPr>
      <w:r w:rsidRPr="00F0379D">
        <w:rPr>
          <w:color w:val="000000"/>
        </w:rPr>
        <w:t>通过</w:t>
      </w:r>
      <w:r w:rsidRPr="00F0379D">
        <w:rPr>
          <w:color w:val="000000"/>
        </w:rPr>
        <w:t>XML</w:t>
      </w:r>
      <w:r w:rsidRPr="00F0379D">
        <w:rPr>
          <w:color w:val="000000"/>
        </w:rPr>
        <w:t>，数据可以粒状的更新。当人口信息的一部分数据变化后，不需要重发整个结构化的数据，而只需要发送发生变化的部分即可。如果采用其它的标准数据库，只要一条数据变化了，既需要重新发送数据库结构信息，由需要发送修改过的数据，大大降低了服务器的效率。</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5</w:t>
      </w:r>
      <w:r w:rsidRPr="00F0379D">
        <w:rPr>
          <w:color w:val="000000"/>
        </w:rPr>
        <w:t>）在</w:t>
      </w:r>
      <w:r w:rsidRPr="00F0379D">
        <w:rPr>
          <w:color w:val="000000"/>
        </w:rPr>
        <w:t>Web</w:t>
      </w:r>
      <w:r w:rsidRPr="00F0379D">
        <w:rPr>
          <w:color w:val="000000"/>
        </w:rPr>
        <w:t>上发布数据</w:t>
      </w:r>
    </w:p>
    <w:p w:rsidR="009261E3" w:rsidRPr="00F0379D" w:rsidRDefault="009261E3" w:rsidP="009F443F">
      <w:pPr>
        <w:spacing w:line="360" w:lineRule="auto"/>
        <w:ind w:firstLineChars="200" w:firstLine="420"/>
        <w:rPr>
          <w:color w:val="000000"/>
        </w:rPr>
      </w:pPr>
      <w:r w:rsidRPr="00F0379D">
        <w:rPr>
          <w:color w:val="000000"/>
        </w:rPr>
        <w:t>由于</w:t>
      </w:r>
      <w:r w:rsidRPr="00F0379D">
        <w:rPr>
          <w:color w:val="000000"/>
        </w:rPr>
        <w:t>XML</w:t>
      </w:r>
      <w:r w:rsidRPr="00F0379D">
        <w:rPr>
          <w:color w:val="000000"/>
        </w:rPr>
        <w:t>是一个开放的基于文本的格式，它可以和</w:t>
      </w:r>
      <w:r w:rsidRPr="00F0379D">
        <w:rPr>
          <w:color w:val="000000"/>
        </w:rPr>
        <w:t>HTML</w:t>
      </w:r>
      <w:r w:rsidRPr="00F0379D">
        <w:rPr>
          <w:color w:val="000000"/>
        </w:rPr>
        <w:t>一样使用</w:t>
      </w:r>
      <w:r w:rsidRPr="00F0379D">
        <w:rPr>
          <w:color w:val="000000"/>
        </w:rPr>
        <w:t>HTTP</w:t>
      </w:r>
      <w:r w:rsidRPr="00F0379D">
        <w:rPr>
          <w:color w:val="000000"/>
        </w:rPr>
        <w:t>或者</w:t>
      </w:r>
      <w:r w:rsidRPr="00F0379D">
        <w:rPr>
          <w:color w:val="000000"/>
        </w:rPr>
        <w:t>WebService</w:t>
      </w:r>
      <w:r w:rsidRPr="00F0379D">
        <w:rPr>
          <w:color w:val="000000"/>
        </w:rPr>
        <w:t>进行传送，不需要对现存的网络进行变化。</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6</w:t>
      </w:r>
      <w:r w:rsidRPr="00F0379D">
        <w:rPr>
          <w:color w:val="000000"/>
        </w:rPr>
        <w:t>）压缩性</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压缩性能很好，因为用于描述数据结构的标签可以重复使用。</w:t>
      </w:r>
      <w:r w:rsidRPr="00F0379D">
        <w:rPr>
          <w:color w:val="000000"/>
        </w:rPr>
        <w:t>XML</w:t>
      </w:r>
      <w:r w:rsidRPr="00F0379D">
        <w:rPr>
          <w:color w:val="000000"/>
        </w:rPr>
        <w:t>能够使用</w:t>
      </w:r>
      <w:r w:rsidRPr="00F0379D">
        <w:rPr>
          <w:color w:val="000000"/>
        </w:rPr>
        <w:t>HTTP1.1</w:t>
      </w:r>
      <w:r w:rsidRPr="00F0379D">
        <w:rPr>
          <w:color w:val="000000"/>
        </w:rPr>
        <w:lastRenderedPageBreak/>
        <w:t>中的压缩标准。根据实际应用的情况，数据交换平台可以决定是否对</w:t>
      </w:r>
      <w:r w:rsidRPr="00F0379D">
        <w:rPr>
          <w:color w:val="000000"/>
        </w:rPr>
        <w:t>XML</w:t>
      </w:r>
      <w:r w:rsidRPr="00F0379D">
        <w:rPr>
          <w:color w:val="000000"/>
        </w:rPr>
        <w:t>文件进行压缩</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7</w:t>
      </w:r>
      <w:r w:rsidRPr="00F0379D">
        <w:rPr>
          <w:color w:val="000000"/>
        </w:rPr>
        <w:t>）开放的标准</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基于的标准是为</w:t>
      </w:r>
      <w:r w:rsidRPr="00F0379D">
        <w:rPr>
          <w:color w:val="000000"/>
        </w:rPr>
        <w:t>Web</w:t>
      </w:r>
      <w:r w:rsidRPr="00F0379D">
        <w:rPr>
          <w:color w:val="000000"/>
        </w:rPr>
        <w:t>进行过优化的。各大开发厂商以及</w:t>
      </w:r>
      <w:r w:rsidRPr="00F0379D">
        <w:rPr>
          <w:color w:val="000000"/>
        </w:rPr>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F0379D">
          <w:rPr>
            <w:color w:val="000000"/>
          </w:rPr>
          <w:t>3C</w:t>
        </w:r>
      </w:smartTag>
      <w:r w:rsidRPr="00F0379D">
        <w:rPr>
          <w:color w:val="000000"/>
        </w:rPr>
        <w:t>中的工作组都致力于确保</w:t>
      </w:r>
      <w:r w:rsidRPr="00F0379D">
        <w:rPr>
          <w:color w:val="000000"/>
        </w:rPr>
        <w:t>XML</w:t>
      </w:r>
      <w:r w:rsidRPr="00F0379D">
        <w:rPr>
          <w:color w:val="000000"/>
        </w:rPr>
        <w:t>的互用性。对于需要跨多种操作系统平台以及数据库使用的数据交换中心，采用</w:t>
      </w:r>
      <w:r w:rsidRPr="00F0379D">
        <w:rPr>
          <w:color w:val="000000"/>
        </w:rPr>
        <w:t>XML</w:t>
      </w:r>
      <w:r w:rsidRPr="00F0379D">
        <w:rPr>
          <w:color w:val="000000"/>
        </w:rPr>
        <w:t>进行数据交换无疑是一个比较合适的选择。</w:t>
      </w:r>
    </w:p>
    <w:p w:rsidR="009261E3" w:rsidRPr="00F0379D" w:rsidRDefault="009261E3" w:rsidP="009F443F">
      <w:pPr>
        <w:spacing w:line="360" w:lineRule="auto"/>
        <w:ind w:firstLineChars="200" w:firstLine="420"/>
        <w:rPr>
          <w:color w:val="000000"/>
        </w:rPr>
      </w:pPr>
      <w:r w:rsidRPr="00F0379D">
        <w:rPr>
          <w:color w:val="000000"/>
        </w:rPr>
        <w:t>采用可信的</w:t>
      </w:r>
      <w:smartTag w:uri="urn:schemas-microsoft-com:office:smarttags" w:element="stockticker">
        <w:r w:rsidRPr="00F0379D">
          <w:rPr>
            <w:color w:val="000000"/>
          </w:rPr>
          <w:t>WEB</w:t>
        </w:r>
      </w:smartTag>
      <w:r w:rsidRPr="00F0379D">
        <w:rPr>
          <w:color w:val="000000"/>
        </w:rPr>
        <w:t xml:space="preserve"> Service</w:t>
      </w:r>
    </w:p>
    <w:p w:rsidR="009261E3" w:rsidRPr="00F0379D" w:rsidRDefault="009261E3" w:rsidP="009F443F">
      <w:pPr>
        <w:spacing w:line="360" w:lineRule="auto"/>
        <w:ind w:firstLineChars="200" w:firstLine="420"/>
        <w:rPr>
          <w:color w:val="000000"/>
        </w:rPr>
      </w:pPr>
      <w:r w:rsidRPr="00F0379D">
        <w:rPr>
          <w:color w:val="000000"/>
        </w:rPr>
        <w:t>尽管有很多优势，但是，安全问题仍然不能忽视。例如，在使用</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过程中，用户必须知道所发布的</w:t>
      </w:r>
      <w:smartTag w:uri="urn:schemas-microsoft-com:office:smarttags" w:element="stockticker">
        <w:r w:rsidRPr="00F0379D">
          <w:rPr>
            <w:color w:val="000000"/>
          </w:rPr>
          <w:t>WEB</w:t>
        </w:r>
      </w:smartTag>
      <w:r w:rsidRPr="00F0379D">
        <w:rPr>
          <w:color w:val="000000"/>
        </w:rPr>
        <w:t>组件是否经过了严格的安全认证控制；而且，</w:t>
      </w:r>
      <w:smartTag w:uri="urn:schemas-microsoft-com:office:smarttags" w:element="stockticker">
        <w:r w:rsidRPr="00F0379D">
          <w:rPr>
            <w:color w:val="000000"/>
          </w:rPr>
          <w:t>WEB</w:t>
        </w:r>
      </w:smartTag>
      <w:r w:rsidRPr="00F0379D">
        <w:rPr>
          <w:color w:val="000000"/>
        </w:rPr>
        <w:t xml:space="preserve"> Service</w:t>
      </w:r>
      <w:r w:rsidRPr="00F0379D">
        <w:rPr>
          <w:color w:val="000000"/>
        </w:rPr>
        <w:t>应该能否识别用户的身份，相关的安全服务策略以及用户的接入设备等，这些问题都是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技术需要解决的。</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技术是在</w:t>
      </w:r>
      <w:smartTag w:uri="urn:schemas-microsoft-com:office:smarttags" w:element="stockticker">
        <w:r w:rsidRPr="00F0379D">
          <w:rPr>
            <w:color w:val="000000"/>
          </w:rPr>
          <w:t>WEB</w:t>
        </w:r>
      </w:smartTag>
      <w:r w:rsidRPr="00F0379D">
        <w:rPr>
          <w:color w:val="000000"/>
        </w:rPr>
        <w:t xml:space="preserve"> Service</w:t>
      </w:r>
      <w:r w:rsidRPr="00F0379D">
        <w:rPr>
          <w:color w:val="000000"/>
        </w:rPr>
        <w:t>基础之上提出来的。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通过可信</w:t>
      </w:r>
      <w:smartTag w:uri="urn:schemas-microsoft-com:office:smarttags" w:element="stockticker">
        <w:r w:rsidRPr="00F0379D">
          <w:rPr>
            <w:color w:val="000000"/>
          </w:rPr>
          <w:t>SOAP</w:t>
        </w:r>
      </w:smartTag>
      <w:r w:rsidRPr="00F0379D">
        <w:rPr>
          <w:color w:val="000000"/>
        </w:rPr>
        <w:t>技术来保证消息的可信性，即消息的机密性、完整性和不可抵赖性；通过可信的</w:t>
      </w:r>
      <w:r w:rsidRPr="00F0379D">
        <w:rPr>
          <w:color w:val="000000"/>
        </w:rPr>
        <w:t>WSDL</w:t>
      </w:r>
      <w:r w:rsidRPr="00F0379D">
        <w:rPr>
          <w:color w:val="000000"/>
        </w:rPr>
        <w:t>（</w:t>
      </w:r>
      <w:r w:rsidRPr="00F0379D">
        <w:rPr>
          <w:color w:val="000000"/>
        </w:rPr>
        <w:t>Web Service Description Language</w:t>
      </w:r>
      <w:r w:rsidRPr="00F0379D">
        <w:rPr>
          <w:color w:val="000000"/>
        </w:rPr>
        <w:t>，</w:t>
      </w:r>
      <w:smartTag w:uri="urn:schemas-microsoft-com:office:smarttags" w:element="stockticker">
        <w:r w:rsidRPr="00F0379D">
          <w:rPr>
            <w:color w:val="000000"/>
          </w:rPr>
          <w:t>WEB</w:t>
        </w:r>
      </w:smartTag>
      <w:r w:rsidRPr="00F0379D">
        <w:rPr>
          <w:color w:val="000000"/>
        </w:rPr>
        <w:t>描述语言）来描述可信的服务组件；通过可信的</w:t>
      </w:r>
      <w:r w:rsidRPr="00F0379D">
        <w:rPr>
          <w:color w:val="000000"/>
        </w:rPr>
        <w:t>UDDI</w:t>
      </w:r>
      <w:r w:rsidRPr="00F0379D">
        <w:rPr>
          <w:color w:val="000000"/>
        </w:rPr>
        <w:t>（</w:t>
      </w:r>
      <w:r w:rsidRPr="00F0379D">
        <w:rPr>
          <w:color w:val="000000"/>
        </w:rPr>
        <w:t>Universal Description,Discovery and Integration</w:t>
      </w:r>
      <w:r w:rsidRPr="00F0379D">
        <w:rPr>
          <w:color w:val="000000"/>
        </w:rPr>
        <w:t>，统一描述、发现和继承协议）来发布可信组件。</w:t>
      </w:r>
    </w:p>
    <w:p w:rsidR="009261E3" w:rsidRPr="00F0379D" w:rsidRDefault="009261E3" w:rsidP="009F443F">
      <w:pPr>
        <w:spacing w:line="360" w:lineRule="auto"/>
        <w:ind w:firstLineChars="200" w:firstLine="422"/>
        <w:rPr>
          <w:b/>
          <w:color w:val="000000"/>
        </w:rPr>
      </w:pPr>
      <w:r w:rsidRPr="00F0379D">
        <w:rPr>
          <w:b/>
          <w:color w:val="000000"/>
        </w:rPr>
        <w:t>可信</w:t>
      </w:r>
      <w:smartTag w:uri="urn:schemas-microsoft-com:office:smarttags" w:element="stockticker">
        <w:r w:rsidRPr="00F0379D">
          <w:rPr>
            <w:b/>
            <w:color w:val="000000"/>
          </w:rPr>
          <w:t>SOAP</w:t>
        </w:r>
      </w:smartTag>
      <w:r w:rsidRPr="00F0379D">
        <w:rPr>
          <w:b/>
          <w:color w:val="000000"/>
        </w:rPr>
        <w:t>技术</w:t>
      </w:r>
    </w:p>
    <w:p w:rsidR="009261E3" w:rsidRPr="00F0379D" w:rsidRDefault="009261E3" w:rsidP="009F443F">
      <w:pPr>
        <w:spacing w:line="360" w:lineRule="auto"/>
        <w:ind w:firstLineChars="200" w:firstLine="420"/>
        <w:rPr>
          <w:color w:val="000000"/>
        </w:rPr>
      </w:pPr>
      <w:r w:rsidRPr="00F0379D">
        <w:rPr>
          <w:color w:val="000000"/>
        </w:rPr>
        <w:t>简单对象访问协议</w:t>
      </w:r>
      <w:smartTag w:uri="urn:schemas-microsoft-com:office:smarttags" w:element="stockticker">
        <w:r w:rsidRPr="00F0379D">
          <w:rPr>
            <w:color w:val="000000"/>
          </w:rPr>
          <w:t>SOAP</w:t>
        </w:r>
      </w:smartTag>
      <w:r w:rsidRPr="00F0379D">
        <w:rPr>
          <w:color w:val="000000"/>
        </w:rPr>
        <w:t>是在分布式的环境中基于</w:t>
      </w:r>
      <w:r w:rsidRPr="00F0379D">
        <w:rPr>
          <w:color w:val="000000"/>
        </w:rPr>
        <w:t>XML</w:t>
      </w:r>
      <w:r w:rsidRPr="00F0379D">
        <w:rPr>
          <w:color w:val="000000"/>
        </w:rPr>
        <w:t>协议进行信息交换的简单协议。随着参与单位的异种计算环境的不断增加，各种系统间的互操作性变得越来越重要，因此，要求系统能够进行无缝的通信和数据共享，从而在</w:t>
      </w:r>
      <w:r w:rsidRPr="00F0379D">
        <w:rPr>
          <w:color w:val="000000"/>
        </w:rPr>
        <w:t>Internet</w:t>
      </w:r>
      <w:r w:rsidRPr="00F0379D">
        <w:rPr>
          <w:color w:val="000000"/>
        </w:rPr>
        <w:t>环境下，消除巨大的信息孤岛，实现信息共享、进行数据交换，达到信息的一致性。而</w:t>
      </w:r>
      <w:smartTag w:uri="urn:schemas-microsoft-com:office:smarttags" w:element="stockticker">
        <w:r w:rsidRPr="00F0379D">
          <w:rPr>
            <w:color w:val="000000"/>
          </w:rPr>
          <w:t>SOAP</w:t>
        </w:r>
      </w:smartTag>
      <w:r w:rsidRPr="00F0379D">
        <w:rPr>
          <w:color w:val="000000"/>
        </w:rPr>
        <w:t>是实现</w:t>
      </w:r>
      <w:r w:rsidRPr="00F0379D">
        <w:rPr>
          <w:color w:val="000000"/>
        </w:rPr>
        <w:t>“</w:t>
      </w:r>
      <w:r w:rsidRPr="00F0379D">
        <w:rPr>
          <w:color w:val="000000"/>
        </w:rPr>
        <w:t>基于</w:t>
      </w:r>
      <w:smartTag w:uri="urn:schemas-microsoft-com:office:smarttags" w:element="stockticker">
        <w:r w:rsidRPr="00F0379D">
          <w:rPr>
            <w:color w:val="000000"/>
          </w:rPr>
          <w:t>WEB</w:t>
        </w:r>
      </w:smartTag>
      <w:r w:rsidRPr="00F0379D">
        <w:rPr>
          <w:color w:val="000000"/>
        </w:rPr>
        <w:t>无缝集成</w:t>
      </w:r>
      <w:r w:rsidRPr="00F0379D">
        <w:rPr>
          <w:color w:val="000000"/>
        </w:rPr>
        <w:t>”</w:t>
      </w:r>
      <w:r w:rsidRPr="00F0379D">
        <w:rPr>
          <w:color w:val="000000"/>
        </w:rPr>
        <w:t>，提供一种完全跨平台、跨系统访问服务和对象的可行技术。</w:t>
      </w:r>
    </w:p>
    <w:p w:rsidR="009261E3" w:rsidRPr="00F0379D" w:rsidRDefault="009261E3" w:rsidP="009F443F">
      <w:pPr>
        <w:spacing w:line="360" w:lineRule="auto"/>
        <w:ind w:firstLineChars="200" w:firstLine="420"/>
        <w:rPr>
          <w:color w:val="000000"/>
        </w:rPr>
      </w:pPr>
      <w:smartTag w:uri="urn:schemas-microsoft-com:office:smarttags" w:element="stockticker">
        <w:r w:rsidRPr="00F0379D">
          <w:rPr>
            <w:color w:val="000000"/>
          </w:rPr>
          <w:t>SOAP</w:t>
        </w:r>
      </w:smartTag>
      <w:r w:rsidRPr="00F0379D">
        <w:rPr>
          <w:color w:val="000000"/>
        </w:rPr>
        <w:t>采用</w:t>
      </w:r>
      <w:r w:rsidRPr="00F0379D">
        <w:rPr>
          <w:color w:val="000000"/>
        </w:rPr>
        <w:t>XML</w:t>
      </w:r>
      <w:r w:rsidRPr="00F0379D">
        <w:rPr>
          <w:color w:val="000000"/>
        </w:rPr>
        <w:t>作为编码方式，这有很多的益处：</w:t>
      </w:r>
      <w:r w:rsidRPr="00F0379D">
        <w:rPr>
          <w:color w:val="000000"/>
        </w:rPr>
        <w:t>XML</w:t>
      </w:r>
      <w:r w:rsidRPr="00F0379D">
        <w:rPr>
          <w:color w:val="000000"/>
        </w:rPr>
        <w:t>是标准语言，它所表示的消息具有较好的易读性，而且很容易为它编写编码器和译码器；可以用很少的或零系统开销相对无修改地将</w:t>
      </w:r>
      <w:r w:rsidRPr="00F0379D">
        <w:rPr>
          <w:color w:val="000000"/>
        </w:rPr>
        <w:t>XML</w:t>
      </w:r>
      <w:r w:rsidRPr="00F0379D">
        <w:rPr>
          <w:color w:val="000000"/>
        </w:rPr>
        <w:t>数据发送到</w:t>
      </w:r>
      <w:r w:rsidRPr="00F0379D">
        <w:rPr>
          <w:color w:val="000000"/>
        </w:rPr>
        <w:t>XML</w:t>
      </w:r>
      <w:r w:rsidRPr="00F0379D">
        <w:rPr>
          <w:color w:val="000000"/>
        </w:rPr>
        <w:t>－</w:t>
      </w:r>
      <w:r w:rsidRPr="00F0379D">
        <w:rPr>
          <w:color w:val="000000"/>
        </w:rPr>
        <w:t>RPC</w:t>
      </w:r>
      <w:r w:rsidRPr="00F0379D">
        <w:rPr>
          <w:color w:val="000000"/>
        </w:rPr>
        <w:t>调用；可以使用不同格式的</w:t>
      </w:r>
      <w:r w:rsidRPr="00F0379D">
        <w:rPr>
          <w:color w:val="000000"/>
        </w:rPr>
        <w:t>XML</w:t>
      </w:r>
      <w:r w:rsidRPr="00F0379D">
        <w:rPr>
          <w:color w:val="000000"/>
        </w:rPr>
        <w:t>－</w:t>
      </w:r>
      <w:r w:rsidRPr="00F0379D">
        <w:rPr>
          <w:color w:val="000000"/>
        </w:rPr>
        <w:t>RPC</w:t>
      </w:r>
      <w:r w:rsidRPr="00F0379D">
        <w:rPr>
          <w:color w:val="000000"/>
        </w:rPr>
        <w:t>系统方便地从一种格式转换到另一种格式的</w:t>
      </w:r>
      <w:r w:rsidRPr="00F0379D">
        <w:rPr>
          <w:color w:val="000000"/>
        </w:rPr>
        <w:t>XML</w:t>
      </w:r>
      <w:r w:rsidRPr="00F0379D">
        <w:rPr>
          <w:color w:val="000000"/>
        </w:rPr>
        <w:t>（</w:t>
      </w:r>
      <w:r w:rsidRPr="00F0379D">
        <w:rPr>
          <w:color w:val="000000"/>
        </w:rPr>
        <w:t>XSLT</w:t>
      </w:r>
      <w:r w:rsidRPr="00F0379D">
        <w:rPr>
          <w:color w:val="000000"/>
        </w:rPr>
        <w:t>）。</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技术在保留</w:t>
      </w:r>
      <w:smartTag w:uri="urn:schemas-microsoft-com:office:smarttags" w:element="stockticker">
        <w:r w:rsidRPr="00F0379D">
          <w:rPr>
            <w:color w:val="000000"/>
          </w:rPr>
          <w:t>SOAP</w:t>
        </w:r>
      </w:smartTag>
      <w:r w:rsidRPr="00F0379D">
        <w:rPr>
          <w:color w:val="000000"/>
        </w:rPr>
        <w:t>的上述优点的同时，对</w:t>
      </w:r>
      <w:smartTag w:uri="urn:schemas-microsoft-com:office:smarttags" w:element="stockticker">
        <w:r w:rsidRPr="00F0379D">
          <w:rPr>
            <w:color w:val="000000"/>
          </w:rPr>
          <w:t>SOAP</w:t>
        </w:r>
      </w:smartTag>
      <w:r w:rsidRPr="00F0379D">
        <w:rPr>
          <w:color w:val="000000"/>
        </w:rPr>
        <w:t>消息进行了安全扩展，从而保证消息的可信性，即消息的机密性、完整性和不可抵赖性。</w:t>
      </w:r>
    </w:p>
    <w:p w:rsidR="009261E3" w:rsidRPr="00F0379D" w:rsidRDefault="009261E3" w:rsidP="009F443F">
      <w:pPr>
        <w:spacing w:line="360" w:lineRule="auto"/>
        <w:ind w:firstLineChars="200" w:firstLine="420"/>
        <w:rPr>
          <w:color w:val="000000"/>
        </w:rPr>
      </w:pPr>
      <w:r w:rsidRPr="00F0379D">
        <w:rPr>
          <w:color w:val="000000"/>
        </w:rPr>
        <w:t>对</w:t>
      </w:r>
      <w:smartTag w:uri="urn:schemas-microsoft-com:office:smarttags" w:element="stockticker">
        <w:r w:rsidRPr="00F0379D">
          <w:rPr>
            <w:color w:val="000000"/>
          </w:rPr>
          <w:t>SOAP</w:t>
        </w:r>
      </w:smartTag>
      <w:r w:rsidRPr="00F0379D">
        <w:rPr>
          <w:color w:val="000000"/>
        </w:rPr>
        <w:t>消息进行扩展，实现消息的可信性</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对标准的</w:t>
      </w:r>
      <w:smartTag w:uri="urn:schemas-microsoft-com:office:smarttags" w:element="stockticker">
        <w:r w:rsidRPr="00F0379D">
          <w:rPr>
            <w:color w:val="000000"/>
          </w:rPr>
          <w:t>SOAP</w:t>
        </w:r>
      </w:smartTag>
      <w:r w:rsidRPr="00F0379D">
        <w:rPr>
          <w:color w:val="000000"/>
        </w:rPr>
        <w:t>消息进行扩展，在</w:t>
      </w:r>
      <w:smartTag w:uri="urn:schemas-microsoft-com:office:smarttags" w:element="stockticker">
        <w:r w:rsidRPr="00F0379D">
          <w:rPr>
            <w:color w:val="000000"/>
          </w:rPr>
          <w:t>SOAP</w:t>
        </w:r>
      </w:smartTag>
      <w:r w:rsidRPr="00F0379D">
        <w:rPr>
          <w:color w:val="000000"/>
        </w:rPr>
        <w:t>消息的头消息中增加安全签名标签，用于存放始发送者对消息体中的内容的签名。</w:t>
      </w:r>
    </w:p>
    <w:p w:rsidR="009261E3" w:rsidRPr="00F0379D" w:rsidRDefault="009261E3" w:rsidP="009F443F">
      <w:pPr>
        <w:spacing w:line="360" w:lineRule="auto"/>
        <w:ind w:firstLineChars="200" w:firstLine="420"/>
        <w:rPr>
          <w:color w:val="000000"/>
        </w:rPr>
      </w:pPr>
      <w:r w:rsidRPr="00F0379D">
        <w:rPr>
          <w:color w:val="000000"/>
        </w:rPr>
        <w:lastRenderedPageBreak/>
        <w:t>可信</w:t>
      </w:r>
      <w:smartTag w:uri="urn:schemas-microsoft-com:office:smarttags" w:element="stockticker">
        <w:r w:rsidRPr="00F0379D">
          <w:rPr>
            <w:color w:val="000000"/>
          </w:rPr>
          <w:t>SOAP</w:t>
        </w:r>
      </w:smartTag>
      <w:r w:rsidRPr="00F0379D">
        <w:rPr>
          <w:color w:val="000000"/>
        </w:rPr>
        <w:t>提供证书管理的功能，以便于可以使用其它</w:t>
      </w:r>
      <w:smartTag w:uri="urn:schemas-microsoft-com:office:smarttags" w:element="stockticker">
        <w:r w:rsidRPr="00F0379D">
          <w:rPr>
            <w:color w:val="000000"/>
          </w:rPr>
          <w:t>SOAP</w:t>
        </w:r>
      </w:smartTag>
      <w:r w:rsidRPr="00F0379D">
        <w:rPr>
          <w:color w:val="000000"/>
        </w:rPr>
        <w:t>服务器的证书。</w:t>
      </w:r>
    </w:p>
    <w:p w:rsidR="009261E3" w:rsidRPr="00F0379D" w:rsidRDefault="009261E3" w:rsidP="009F443F">
      <w:pPr>
        <w:spacing w:line="360" w:lineRule="auto"/>
        <w:ind w:firstLineChars="200" w:firstLine="420"/>
        <w:rPr>
          <w:color w:val="000000"/>
        </w:rPr>
      </w:pPr>
      <w:r w:rsidRPr="00F0379D">
        <w:rPr>
          <w:color w:val="000000"/>
        </w:rPr>
        <w:t>实现路由转发功能</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对标准的</w:t>
      </w:r>
      <w:smartTag w:uri="urn:schemas-microsoft-com:office:smarttags" w:element="stockticker">
        <w:r w:rsidRPr="00F0379D">
          <w:rPr>
            <w:color w:val="000000"/>
          </w:rPr>
          <w:t>SOAP</w:t>
        </w:r>
      </w:smartTag>
      <w:r w:rsidRPr="00F0379D">
        <w:rPr>
          <w:color w:val="000000"/>
        </w:rPr>
        <w:t>消息进行扩展，在</w:t>
      </w:r>
      <w:smartTag w:uri="urn:schemas-microsoft-com:office:smarttags" w:element="stockticker">
        <w:r w:rsidRPr="00F0379D">
          <w:rPr>
            <w:color w:val="000000"/>
          </w:rPr>
          <w:t>SOAP</w:t>
        </w:r>
      </w:smartTag>
      <w:r w:rsidRPr="00F0379D">
        <w:rPr>
          <w:color w:val="000000"/>
        </w:rPr>
        <w:t>消息的头消息中增加路由标签，用于存放消息传送的</w:t>
      </w:r>
      <w:smartTag w:uri="urn:schemas-microsoft-com:office:smarttags" w:element="stockticker">
        <w:r w:rsidRPr="00F0379D">
          <w:rPr>
            <w:color w:val="000000"/>
          </w:rPr>
          <w:t>SOAP</w:t>
        </w:r>
      </w:smartTag>
      <w:r w:rsidRPr="00F0379D">
        <w:rPr>
          <w:color w:val="000000"/>
        </w:rPr>
        <w:t>节点。</w:t>
      </w:r>
    </w:p>
    <w:p w:rsidR="009261E3" w:rsidRPr="00F0379D" w:rsidRDefault="009261E3" w:rsidP="009F443F">
      <w:pPr>
        <w:spacing w:line="360" w:lineRule="auto"/>
        <w:ind w:firstLineChars="200" w:firstLine="422"/>
        <w:rPr>
          <w:b/>
          <w:color w:val="000000"/>
        </w:rPr>
      </w:pPr>
      <w:r w:rsidRPr="00F0379D">
        <w:rPr>
          <w:b/>
          <w:color w:val="000000"/>
        </w:rPr>
        <w:t>可信</w:t>
      </w:r>
      <w:r w:rsidRPr="00F0379D">
        <w:rPr>
          <w:b/>
          <w:color w:val="000000"/>
        </w:rPr>
        <w:t>UDDI</w:t>
      </w:r>
    </w:p>
    <w:p w:rsidR="009261E3" w:rsidRPr="00F0379D" w:rsidRDefault="009261E3" w:rsidP="009F443F">
      <w:pPr>
        <w:spacing w:line="360" w:lineRule="auto"/>
        <w:ind w:firstLineChars="200" w:firstLine="420"/>
        <w:rPr>
          <w:color w:val="000000"/>
        </w:rPr>
      </w:pPr>
      <w:r w:rsidRPr="00F0379D">
        <w:rPr>
          <w:color w:val="000000"/>
        </w:rPr>
        <w:t>UDDI</w:t>
      </w:r>
      <w:r w:rsidRPr="00F0379D">
        <w:rPr>
          <w:color w:val="000000"/>
        </w:rPr>
        <w:t>本质上是为了解决当前在开发基于组件化的</w:t>
      </w:r>
      <w:smartTag w:uri="urn:schemas-microsoft-com:office:smarttags" w:element="stockticker">
        <w:r w:rsidRPr="00F0379D">
          <w:rPr>
            <w:color w:val="000000"/>
          </w:rPr>
          <w:t>WEB</w:t>
        </w:r>
      </w:smartTag>
      <w:r w:rsidRPr="00F0379D">
        <w:rPr>
          <w:color w:val="000000"/>
        </w:rPr>
        <w:t xml:space="preserve"> Service</w:t>
      </w:r>
      <w:r w:rsidRPr="00F0379D">
        <w:rPr>
          <w:color w:val="000000"/>
        </w:rPr>
        <w:t>中所使用的技术方法无法解决一些问题而提出来的。</w:t>
      </w:r>
      <w:r w:rsidRPr="00F0379D">
        <w:rPr>
          <w:color w:val="000000"/>
        </w:rPr>
        <w:t>UDDI</w:t>
      </w:r>
      <w:r w:rsidRPr="00F0379D">
        <w:rPr>
          <w:color w:val="000000"/>
        </w:rPr>
        <w:t>技术为</w:t>
      </w:r>
      <w:smartTag w:uri="urn:schemas-microsoft-com:office:smarttags" w:element="stockticker">
        <w:r w:rsidRPr="00F0379D">
          <w:rPr>
            <w:color w:val="000000"/>
          </w:rPr>
          <w:t>WEB</w:t>
        </w:r>
      </w:smartTag>
      <w:r w:rsidRPr="00F0379D">
        <w:rPr>
          <w:color w:val="000000"/>
        </w:rPr>
        <w:t xml:space="preserve"> Service</w:t>
      </w:r>
      <w:r w:rsidRPr="00F0379D">
        <w:rPr>
          <w:color w:val="000000"/>
        </w:rPr>
        <w:t>在技术层次上提供了三个重要的支持：</w:t>
      </w:r>
    </w:p>
    <w:p w:rsidR="009261E3" w:rsidRPr="00916C32" w:rsidRDefault="009261E3" w:rsidP="009F443F">
      <w:pPr>
        <w:spacing w:line="360" w:lineRule="auto"/>
        <w:ind w:firstLineChars="200" w:firstLine="420"/>
        <w:rPr>
          <w:color w:val="000000"/>
        </w:rPr>
      </w:pPr>
      <w:r w:rsidRPr="00916C32">
        <w:rPr>
          <w:color w:val="000000"/>
        </w:rPr>
        <w:t>标准化的、透明的、专门描述</w:t>
      </w:r>
      <w:smartTag w:uri="urn:schemas-microsoft-com:office:smarttags" w:element="stockticker">
        <w:r w:rsidRPr="00916C32">
          <w:rPr>
            <w:color w:val="000000"/>
          </w:rPr>
          <w:t>WEB</w:t>
        </w:r>
      </w:smartTag>
      <w:r w:rsidRPr="00916C32">
        <w:rPr>
          <w:color w:val="000000"/>
        </w:rPr>
        <w:t xml:space="preserve"> Service</w:t>
      </w:r>
      <w:r w:rsidRPr="00916C32">
        <w:rPr>
          <w:color w:val="000000"/>
        </w:rPr>
        <w:t>的机制</w:t>
      </w:r>
    </w:p>
    <w:p w:rsidR="009261E3" w:rsidRPr="00916C32" w:rsidRDefault="009261E3" w:rsidP="009F443F">
      <w:pPr>
        <w:spacing w:line="360" w:lineRule="auto"/>
        <w:ind w:firstLineChars="200" w:firstLine="420"/>
        <w:rPr>
          <w:color w:val="000000"/>
        </w:rPr>
      </w:pPr>
      <w:r w:rsidRPr="00916C32">
        <w:rPr>
          <w:color w:val="000000"/>
        </w:rPr>
        <w:t>调用</w:t>
      </w:r>
      <w:smartTag w:uri="urn:schemas-microsoft-com:office:smarttags" w:element="stockticker">
        <w:r w:rsidRPr="00916C32">
          <w:rPr>
            <w:color w:val="000000"/>
          </w:rPr>
          <w:t>WEB</w:t>
        </w:r>
      </w:smartTag>
      <w:r w:rsidRPr="00916C32">
        <w:rPr>
          <w:color w:val="000000"/>
        </w:rPr>
        <w:t xml:space="preserve"> Service</w:t>
      </w:r>
      <w:r w:rsidRPr="00916C32">
        <w:rPr>
          <w:color w:val="000000"/>
        </w:rPr>
        <w:t>的简单机制</w:t>
      </w:r>
    </w:p>
    <w:p w:rsidR="009261E3" w:rsidRPr="00916C32" w:rsidRDefault="009261E3" w:rsidP="009F443F">
      <w:pPr>
        <w:spacing w:line="360" w:lineRule="auto"/>
        <w:ind w:firstLineChars="200" w:firstLine="420"/>
        <w:rPr>
          <w:color w:val="000000"/>
        </w:rPr>
      </w:pPr>
      <w:r w:rsidRPr="00916C32">
        <w:rPr>
          <w:color w:val="000000"/>
        </w:rPr>
        <w:t>可访问的</w:t>
      </w:r>
      <w:smartTag w:uri="urn:schemas-microsoft-com:office:smarttags" w:element="stockticker">
        <w:r w:rsidRPr="00916C32">
          <w:rPr>
            <w:color w:val="000000"/>
          </w:rPr>
          <w:t>WEB</w:t>
        </w:r>
      </w:smartTag>
      <w:r w:rsidRPr="00916C32">
        <w:rPr>
          <w:color w:val="000000"/>
        </w:rPr>
        <w:t xml:space="preserve"> Service</w:t>
      </w:r>
      <w:r w:rsidRPr="00916C32">
        <w:rPr>
          <w:color w:val="000000"/>
        </w:rPr>
        <w:t>注册中心</w:t>
      </w:r>
    </w:p>
    <w:p w:rsidR="009261E3" w:rsidRPr="00F0379D" w:rsidRDefault="009261E3" w:rsidP="009F443F">
      <w:pPr>
        <w:spacing w:line="360" w:lineRule="auto"/>
        <w:ind w:firstLineChars="200" w:firstLine="420"/>
        <w:rPr>
          <w:color w:val="000000"/>
        </w:rPr>
      </w:pPr>
      <w:r w:rsidRPr="00F0379D">
        <w:rPr>
          <w:color w:val="000000"/>
        </w:rPr>
        <w:t>本系统的可信</w:t>
      </w:r>
      <w:r w:rsidRPr="00F0379D">
        <w:rPr>
          <w:color w:val="000000"/>
        </w:rPr>
        <w:t>UDDI</w:t>
      </w:r>
      <w:r w:rsidRPr="00F0379D">
        <w:rPr>
          <w:color w:val="000000"/>
        </w:rPr>
        <w:t>在保留以上功能的同时，还提供了强有力的安全保障。例如，对进行</w:t>
      </w:r>
      <w:smartTag w:uri="urn:schemas-microsoft-com:office:smarttags" w:element="stockticker">
        <w:r w:rsidRPr="00F0379D">
          <w:rPr>
            <w:color w:val="000000"/>
          </w:rPr>
          <w:t>WEB</w:t>
        </w:r>
      </w:smartTag>
      <w:r w:rsidRPr="00F0379D">
        <w:rPr>
          <w:color w:val="000000"/>
        </w:rPr>
        <w:t xml:space="preserve"> Service</w:t>
      </w:r>
      <w:r w:rsidRPr="00F0379D">
        <w:rPr>
          <w:color w:val="000000"/>
        </w:rPr>
        <w:t>注册的组织和个人进行身份认证，从而保证注册</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可信性。</w:t>
      </w:r>
    </w:p>
    <w:p w:rsidR="009261E3" w:rsidRPr="00F0379D" w:rsidRDefault="009261E3" w:rsidP="009F443F">
      <w:pPr>
        <w:spacing w:line="360" w:lineRule="auto"/>
        <w:ind w:firstLineChars="200" w:firstLine="420"/>
        <w:rPr>
          <w:color w:val="000000"/>
        </w:rPr>
      </w:pPr>
      <w:r w:rsidRPr="00F0379D">
        <w:rPr>
          <w:color w:val="000000"/>
        </w:rPr>
        <w:t>客户端和服务器端的相互认证</w:t>
      </w:r>
    </w:p>
    <w:p w:rsidR="009261E3" w:rsidRPr="00F0379D" w:rsidRDefault="009261E3" w:rsidP="009F443F">
      <w:pPr>
        <w:spacing w:line="360" w:lineRule="auto"/>
        <w:ind w:firstLineChars="200" w:firstLine="420"/>
        <w:rPr>
          <w:color w:val="000000"/>
        </w:rPr>
      </w:pPr>
      <w:r w:rsidRPr="00F0379D">
        <w:rPr>
          <w:color w:val="000000"/>
        </w:rPr>
        <w:t>当用户登录可信</w:t>
      </w:r>
      <w:r w:rsidRPr="00F0379D">
        <w:rPr>
          <w:color w:val="000000"/>
        </w:rPr>
        <w:t>UDDI</w:t>
      </w:r>
      <w:r w:rsidRPr="00F0379D">
        <w:rPr>
          <w:color w:val="000000"/>
        </w:rPr>
        <w:t>的服务注册平台的时候，平台将验证用户所提交的机构证书的合法性和有效性，而客户端也将验证可信</w:t>
      </w:r>
      <w:r w:rsidRPr="00F0379D">
        <w:rPr>
          <w:color w:val="000000"/>
        </w:rPr>
        <w:t>UDDI</w:t>
      </w:r>
      <w:r w:rsidRPr="00F0379D">
        <w:rPr>
          <w:color w:val="000000"/>
        </w:rPr>
        <w:t>平台的证书，在客户端和服务器端的证书互相认证通过以后，用户才可以进入可信</w:t>
      </w:r>
      <w:r w:rsidRPr="00F0379D">
        <w:rPr>
          <w:color w:val="000000"/>
        </w:rPr>
        <w:t>UDDI</w:t>
      </w:r>
      <w:r w:rsidRPr="00F0379D">
        <w:rPr>
          <w:color w:val="000000"/>
        </w:rPr>
        <w:t>平台。</w:t>
      </w:r>
    </w:p>
    <w:p w:rsidR="009261E3" w:rsidRPr="00F0379D" w:rsidRDefault="009261E3" w:rsidP="009F443F">
      <w:pPr>
        <w:spacing w:line="360" w:lineRule="auto"/>
        <w:ind w:firstLineChars="200" w:firstLine="420"/>
        <w:rPr>
          <w:color w:val="000000"/>
        </w:rPr>
      </w:pPr>
      <w:r w:rsidRPr="00F0379D">
        <w:rPr>
          <w:color w:val="000000"/>
        </w:rPr>
        <w:t>操作权限的控制</w:t>
      </w:r>
    </w:p>
    <w:p w:rsidR="009261E3" w:rsidRPr="00F0379D" w:rsidRDefault="009261E3" w:rsidP="009F443F">
      <w:pPr>
        <w:spacing w:line="360" w:lineRule="auto"/>
        <w:ind w:firstLineChars="200" w:firstLine="420"/>
        <w:rPr>
          <w:color w:val="000000"/>
        </w:rPr>
      </w:pPr>
      <w:r w:rsidRPr="00F0379D">
        <w:rPr>
          <w:color w:val="000000"/>
        </w:rPr>
        <w:t>机构可以为自己定制操作人的权限，在可信</w:t>
      </w:r>
      <w:r w:rsidRPr="00F0379D">
        <w:rPr>
          <w:color w:val="000000"/>
        </w:rPr>
        <w:t>UDDI</w:t>
      </w:r>
      <w:r w:rsidRPr="00F0379D">
        <w:rPr>
          <w:color w:val="000000"/>
        </w:rPr>
        <w:t>服务注册中心的用户管理功能中，机构可以为用户的公钥证书</w:t>
      </w:r>
      <w:r w:rsidRPr="00F0379D">
        <w:rPr>
          <w:color w:val="000000"/>
        </w:rPr>
        <w:t>PKC</w:t>
      </w:r>
      <w:r w:rsidRPr="00F0379D">
        <w:rPr>
          <w:color w:val="000000"/>
        </w:rPr>
        <w:t>赋予可信</w:t>
      </w:r>
      <w:r w:rsidRPr="00F0379D">
        <w:rPr>
          <w:color w:val="000000"/>
        </w:rPr>
        <w:t>UDDI</w:t>
      </w:r>
      <w:r w:rsidRPr="00F0379D">
        <w:rPr>
          <w:color w:val="000000"/>
        </w:rPr>
        <w:t>平台的操作权限。在使用可信</w:t>
      </w:r>
      <w:r w:rsidRPr="00F0379D">
        <w:rPr>
          <w:color w:val="000000"/>
        </w:rPr>
        <w:t>UDDI</w:t>
      </w:r>
      <w:r w:rsidRPr="00F0379D">
        <w:rPr>
          <w:color w:val="000000"/>
        </w:rPr>
        <w:t>平台中的其他功能时，用户必须提交拥有该功能操作权限的有效的、合法的自然人证书。当服务器验证该自然人证书通过以后，用户才可以使用可信</w:t>
      </w:r>
      <w:r w:rsidRPr="00F0379D">
        <w:rPr>
          <w:color w:val="000000"/>
        </w:rPr>
        <w:t>UDDI</w:t>
      </w:r>
      <w:r w:rsidRPr="00F0379D">
        <w:rPr>
          <w:color w:val="000000"/>
        </w:rPr>
        <w:t>平台的功能。</w:t>
      </w:r>
    </w:p>
    <w:p w:rsidR="009261E3" w:rsidRPr="00F0379D" w:rsidRDefault="009261E3" w:rsidP="009F443F">
      <w:pPr>
        <w:spacing w:line="360" w:lineRule="auto"/>
        <w:ind w:firstLineChars="200" w:firstLine="420"/>
        <w:rPr>
          <w:color w:val="000000"/>
        </w:rPr>
      </w:pPr>
      <w:r w:rsidRPr="00F0379D">
        <w:rPr>
          <w:color w:val="000000"/>
        </w:rPr>
        <w:t>关键信息的安全传输</w:t>
      </w:r>
    </w:p>
    <w:p w:rsidR="009261E3" w:rsidRPr="00F0379D" w:rsidRDefault="009261E3" w:rsidP="009F443F">
      <w:pPr>
        <w:spacing w:line="360" w:lineRule="auto"/>
        <w:ind w:firstLineChars="200" w:firstLine="420"/>
        <w:rPr>
          <w:color w:val="000000"/>
        </w:rPr>
      </w:pPr>
      <w:r w:rsidRPr="00F0379D">
        <w:rPr>
          <w:color w:val="000000"/>
        </w:rPr>
        <w:t>为了确保数据在传输过程中的机密性和完整性，可信</w:t>
      </w:r>
      <w:r w:rsidRPr="00F0379D">
        <w:rPr>
          <w:color w:val="000000"/>
        </w:rPr>
        <w:t>UDDI</w:t>
      </w:r>
      <w:r w:rsidRPr="00F0379D">
        <w:rPr>
          <w:color w:val="000000"/>
        </w:rPr>
        <w:t>将在传输过程中对所有的数据进行签名，更会对一些重要的数据信息进行加密。当数据传输到可信</w:t>
      </w:r>
      <w:r w:rsidRPr="00F0379D">
        <w:rPr>
          <w:color w:val="000000"/>
        </w:rPr>
        <w:t>UDDI</w:t>
      </w:r>
      <w:r w:rsidRPr="00F0379D">
        <w:rPr>
          <w:color w:val="000000"/>
        </w:rPr>
        <w:t>的时候，可信</w:t>
      </w:r>
      <w:r w:rsidRPr="00F0379D">
        <w:rPr>
          <w:color w:val="000000"/>
        </w:rPr>
        <w:t>UDDI</w:t>
      </w:r>
      <w:r w:rsidRPr="00F0379D">
        <w:rPr>
          <w:color w:val="000000"/>
        </w:rPr>
        <w:t>会对数据进行验签和解密。验签失败的数据将不予处理，并且给出反馈信息。通过了签名验证的数据，才允许进行相应的操作。</w:t>
      </w:r>
    </w:p>
    <w:p w:rsidR="009261E3" w:rsidRPr="00F0379D" w:rsidRDefault="009261E3" w:rsidP="009F443F">
      <w:pPr>
        <w:spacing w:line="360" w:lineRule="auto"/>
        <w:ind w:firstLineChars="200" w:firstLine="420"/>
        <w:rPr>
          <w:color w:val="000000"/>
        </w:rPr>
      </w:pPr>
      <w:r w:rsidRPr="00F0379D">
        <w:rPr>
          <w:color w:val="000000"/>
        </w:rPr>
        <w:t>可信日志</w:t>
      </w:r>
    </w:p>
    <w:p w:rsidR="009261E3" w:rsidRPr="00F0379D" w:rsidRDefault="009261E3" w:rsidP="009F443F">
      <w:pPr>
        <w:spacing w:line="360" w:lineRule="auto"/>
        <w:ind w:firstLineChars="200" w:firstLine="420"/>
        <w:rPr>
          <w:color w:val="000000"/>
        </w:rPr>
      </w:pPr>
      <w:r w:rsidRPr="00F0379D">
        <w:rPr>
          <w:color w:val="000000"/>
        </w:rPr>
        <w:t>可信</w:t>
      </w:r>
      <w:r w:rsidRPr="00F0379D">
        <w:rPr>
          <w:color w:val="000000"/>
        </w:rPr>
        <w:t>UDDI</w:t>
      </w:r>
      <w:r w:rsidRPr="00F0379D">
        <w:rPr>
          <w:color w:val="000000"/>
        </w:rPr>
        <w:t>平台将提供可信日志服务。可信日志服务会将每个用户所进行的关键操作进行记录，而且会对每一个记录进行签名，之后存入数据库，为审计工作提供依据。</w:t>
      </w:r>
    </w:p>
    <w:p w:rsidR="009261E3" w:rsidRPr="00F0379D" w:rsidRDefault="009261E3" w:rsidP="009F443F">
      <w:pPr>
        <w:spacing w:line="360" w:lineRule="auto"/>
        <w:ind w:firstLineChars="200" w:firstLine="422"/>
        <w:rPr>
          <w:b/>
          <w:color w:val="000000"/>
        </w:rPr>
      </w:pPr>
      <w:r w:rsidRPr="00F0379D">
        <w:rPr>
          <w:b/>
          <w:color w:val="000000"/>
        </w:rPr>
        <w:t>可信</w:t>
      </w:r>
      <w:r w:rsidRPr="00F0379D">
        <w:rPr>
          <w:b/>
          <w:color w:val="000000"/>
        </w:rPr>
        <w:t>WSDL</w:t>
      </w:r>
    </w:p>
    <w:p w:rsidR="009261E3" w:rsidRDefault="009261E3" w:rsidP="009F443F">
      <w:pPr>
        <w:spacing w:line="360" w:lineRule="auto"/>
        <w:ind w:firstLineChars="200" w:firstLine="420"/>
      </w:pPr>
      <w:r w:rsidRPr="00F0379D">
        <w:rPr>
          <w:color w:val="000000"/>
        </w:rPr>
        <w:lastRenderedPageBreak/>
        <w:t>WSDL</w:t>
      </w:r>
      <w:r w:rsidRPr="00F0379D">
        <w:rPr>
          <w:color w:val="000000"/>
        </w:rPr>
        <w:t>是一种</w:t>
      </w:r>
      <w:smartTag w:uri="urn:schemas-microsoft-com:office:smarttags" w:element="stockticker">
        <w:r w:rsidRPr="00F0379D">
          <w:rPr>
            <w:color w:val="000000"/>
          </w:rPr>
          <w:t>WEB</w:t>
        </w:r>
      </w:smartTag>
      <w:r w:rsidRPr="00F0379D">
        <w:rPr>
          <w:color w:val="000000"/>
        </w:rPr>
        <w:t xml:space="preserve"> Service</w:t>
      </w:r>
      <w:r w:rsidRPr="00F0379D">
        <w:rPr>
          <w:color w:val="000000"/>
        </w:rPr>
        <w:t>描述语言，它以某种格式化的方式（即</w:t>
      </w:r>
      <w:r w:rsidRPr="00F0379D">
        <w:rPr>
          <w:color w:val="000000"/>
        </w:rPr>
        <w:t>XML</w:t>
      </w:r>
      <w:r w:rsidRPr="00F0379D">
        <w:rPr>
          <w:color w:val="000000"/>
        </w:rPr>
        <w:t>）对</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调用</w:t>
      </w:r>
      <w:r w:rsidRPr="00F0379D">
        <w:rPr>
          <w:color w:val="000000"/>
        </w:rPr>
        <w:t>/</w:t>
      </w:r>
      <w:r w:rsidRPr="00F0379D">
        <w:rPr>
          <w:color w:val="000000"/>
        </w:rPr>
        <w:t>通信加以描述，定义了一套基于</w:t>
      </w:r>
      <w:r w:rsidRPr="00F0379D">
        <w:rPr>
          <w:color w:val="000000"/>
        </w:rPr>
        <w:t>XML</w:t>
      </w:r>
      <w:r w:rsidRPr="00F0379D">
        <w:rPr>
          <w:color w:val="000000"/>
        </w:rPr>
        <w:t>的语法，将</w:t>
      </w:r>
      <w:smartTag w:uri="urn:schemas-microsoft-com:office:smarttags" w:element="stockticker">
        <w:r w:rsidRPr="00F0379D">
          <w:rPr>
            <w:color w:val="000000"/>
          </w:rPr>
          <w:t>WEB</w:t>
        </w:r>
      </w:smartTag>
      <w:r w:rsidRPr="00F0379D">
        <w:rPr>
          <w:color w:val="000000"/>
        </w:rPr>
        <w:t xml:space="preserve"> Service</w:t>
      </w:r>
      <w:r w:rsidRPr="00F0379D">
        <w:rPr>
          <w:color w:val="000000"/>
        </w:rPr>
        <w:t>描述为能够进行消息交换的服务访问点的集合。所谓</w:t>
      </w:r>
      <w:r w:rsidRPr="00F0379D">
        <w:rPr>
          <w:color w:val="000000"/>
        </w:rPr>
        <w:t>WSDL</w:t>
      </w:r>
      <w:r w:rsidRPr="00F0379D">
        <w:rPr>
          <w:color w:val="000000"/>
        </w:rPr>
        <w:t>就是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定义和描述语言。</w:t>
      </w:r>
    </w:p>
    <w:p w:rsidR="003E2A7C" w:rsidRPr="00896A5B" w:rsidRDefault="003E2A7C" w:rsidP="003E2A7C">
      <w:pPr>
        <w:pStyle w:val="2"/>
        <w:spacing w:before="312" w:after="312"/>
        <w:ind w:left="426" w:hanging="426"/>
        <w:rPr>
          <w:color w:val="000000"/>
        </w:rPr>
      </w:pPr>
      <w:bookmarkStart w:id="170" w:name="_Toc334257715"/>
      <w:bookmarkStart w:id="171" w:name="_Toc335223879"/>
      <w:bookmarkStart w:id="172" w:name="_Toc417600288"/>
      <w:r w:rsidRPr="00896A5B">
        <w:rPr>
          <w:rFonts w:hint="eastAsia"/>
          <w:color w:val="000000"/>
        </w:rPr>
        <w:t>硬件环境</w:t>
      </w:r>
      <w:bookmarkEnd w:id="170"/>
      <w:r w:rsidRPr="00896A5B">
        <w:rPr>
          <w:rFonts w:hint="eastAsia"/>
          <w:color w:val="000000"/>
        </w:rPr>
        <w:t>要求</w:t>
      </w:r>
      <w:bookmarkEnd w:id="171"/>
      <w:bookmarkEnd w:id="172"/>
    </w:p>
    <w:p w:rsidR="008D0AD7" w:rsidRPr="00896A5B" w:rsidRDefault="008D0AD7" w:rsidP="008D0AD7">
      <w:pPr>
        <w:pStyle w:val="2"/>
        <w:spacing w:before="312" w:after="312"/>
        <w:ind w:left="426" w:hanging="426"/>
        <w:rPr>
          <w:color w:val="000000"/>
        </w:rPr>
      </w:pPr>
      <w:bookmarkStart w:id="173" w:name="_Toc334257716"/>
      <w:bookmarkStart w:id="174" w:name="_Toc335223880"/>
      <w:bookmarkStart w:id="175" w:name="_Toc417600289"/>
      <w:r w:rsidRPr="00896A5B">
        <w:rPr>
          <w:rFonts w:hint="eastAsia"/>
          <w:color w:val="000000"/>
        </w:rPr>
        <w:t>软件环境</w:t>
      </w:r>
      <w:bookmarkEnd w:id="173"/>
      <w:r w:rsidRPr="00896A5B">
        <w:rPr>
          <w:rFonts w:hint="eastAsia"/>
          <w:color w:val="000000"/>
        </w:rPr>
        <w:t>要求</w:t>
      </w:r>
      <w:bookmarkEnd w:id="174"/>
      <w:bookmarkEnd w:id="175"/>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2323"/>
        <w:gridCol w:w="3627"/>
        <w:gridCol w:w="1960"/>
      </w:tblGrid>
      <w:tr w:rsidR="008D0AD7" w:rsidTr="001767E1">
        <w:tc>
          <w:tcPr>
            <w:tcW w:w="468" w:type="pct"/>
            <w:shd w:val="clear" w:color="auto" w:fill="000080"/>
          </w:tcPr>
          <w:p w:rsidR="008D0AD7" w:rsidRPr="00ED2C4B" w:rsidRDefault="008D0AD7" w:rsidP="00135885">
            <w:r w:rsidRPr="00ED2C4B">
              <w:rPr>
                <w:rFonts w:hint="eastAsia"/>
              </w:rPr>
              <w:t>编号</w:t>
            </w:r>
          </w:p>
        </w:tc>
        <w:tc>
          <w:tcPr>
            <w:tcW w:w="1331" w:type="pct"/>
            <w:shd w:val="clear" w:color="auto" w:fill="000080"/>
          </w:tcPr>
          <w:p w:rsidR="008D0AD7" w:rsidRPr="00ED2C4B" w:rsidRDefault="008D0AD7" w:rsidP="00135885">
            <w:r w:rsidRPr="00ED2C4B">
              <w:rPr>
                <w:rFonts w:hint="eastAsia"/>
              </w:rPr>
              <w:t>用途名称</w:t>
            </w:r>
          </w:p>
        </w:tc>
        <w:tc>
          <w:tcPr>
            <w:tcW w:w="2078" w:type="pct"/>
            <w:shd w:val="clear" w:color="auto" w:fill="000080"/>
          </w:tcPr>
          <w:p w:rsidR="008D0AD7" w:rsidRPr="00ED2C4B" w:rsidRDefault="008D0AD7" w:rsidP="00135885">
            <w:r w:rsidRPr="00ED2C4B">
              <w:rPr>
                <w:rFonts w:hint="eastAsia"/>
              </w:rPr>
              <w:t>主要配置说明</w:t>
            </w:r>
          </w:p>
        </w:tc>
        <w:tc>
          <w:tcPr>
            <w:tcW w:w="1123" w:type="pct"/>
            <w:shd w:val="clear" w:color="auto" w:fill="000080"/>
          </w:tcPr>
          <w:p w:rsidR="008D0AD7" w:rsidRPr="00ED2C4B" w:rsidRDefault="008D0AD7" w:rsidP="00135885">
            <w:r w:rsidRPr="00ED2C4B">
              <w:rPr>
                <w:rFonts w:hint="eastAsia"/>
              </w:rPr>
              <w:t>备注</w:t>
            </w:r>
          </w:p>
        </w:tc>
      </w:tr>
      <w:tr w:rsidR="008D0AD7" w:rsidTr="001767E1">
        <w:tc>
          <w:tcPr>
            <w:tcW w:w="468" w:type="pct"/>
          </w:tcPr>
          <w:p w:rsidR="008D0AD7" w:rsidRPr="00ED2C4B" w:rsidRDefault="008D0AD7" w:rsidP="00135885">
            <w:r w:rsidRPr="00ED2C4B">
              <w:rPr>
                <w:rFonts w:hint="eastAsia"/>
              </w:rPr>
              <w:t>1</w:t>
            </w:r>
          </w:p>
        </w:tc>
        <w:tc>
          <w:tcPr>
            <w:tcW w:w="1331" w:type="pct"/>
          </w:tcPr>
          <w:p w:rsidR="008D0AD7" w:rsidRPr="00ED2C4B" w:rsidRDefault="008D0AD7" w:rsidP="00135885">
            <w:r w:rsidRPr="00ED2C4B">
              <w:rPr>
                <w:rFonts w:hint="eastAsia"/>
              </w:rPr>
              <w:t>服务器操作系统</w:t>
            </w:r>
          </w:p>
        </w:tc>
        <w:tc>
          <w:tcPr>
            <w:tcW w:w="2078" w:type="pct"/>
          </w:tcPr>
          <w:p w:rsidR="008D0AD7" w:rsidRPr="00ED2C4B" w:rsidRDefault="008D0AD7" w:rsidP="00135885">
            <w:r>
              <w:rPr>
                <w:rFonts w:hint="eastAsia"/>
              </w:rPr>
              <w:t>Windows Server</w:t>
            </w:r>
            <w:r w:rsidRPr="00ED2C4B">
              <w:rPr>
                <w:rFonts w:hint="eastAsia"/>
              </w:rPr>
              <w:t xml:space="preserve"> 2008 </w:t>
            </w:r>
            <w:r w:rsidRPr="00ED2C4B">
              <w:rPr>
                <w:rFonts w:hint="eastAsia"/>
              </w:rPr>
              <w:t>标准版</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2</w:t>
            </w:r>
          </w:p>
        </w:tc>
        <w:tc>
          <w:tcPr>
            <w:tcW w:w="1331" w:type="pct"/>
          </w:tcPr>
          <w:p w:rsidR="008D0AD7" w:rsidRPr="00ED2C4B" w:rsidRDefault="008D0AD7" w:rsidP="00135885">
            <w:r w:rsidRPr="00ED2C4B">
              <w:rPr>
                <w:rFonts w:hint="eastAsia"/>
              </w:rPr>
              <w:t>数据库服务器</w:t>
            </w:r>
          </w:p>
        </w:tc>
        <w:tc>
          <w:tcPr>
            <w:tcW w:w="2078" w:type="pct"/>
          </w:tcPr>
          <w:p w:rsidR="008D0AD7" w:rsidRPr="00ED2C4B" w:rsidRDefault="008D0AD7" w:rsidP="00135885">
            <w:r>
              <w:t>Sqlserver2008 R2</w:t>
            </w:r>
            <w:r w:rsidRPr="00ED2C4B">
              <w:rPr>
                <w:rFonts w:hint="eastAsia"/>
              </w:rPr>
              <w:t xml:space="preserve">  </w:t>
            </w:r>
          </w:p>
        </w:tc>
        <w:tc>
          <w:tcPr>
            <w:tcW w:w="1123" w:type="pct"/>
          </w:tcPr>
          <w:p w:rsidR="008D0AD7" w:rsidRPr="00ED2C4B" w:rsidRDefault="008D0AD7" w:rsidP="00135885">
            <w:r w:rsidRPr="00ED2C4B">
              <w:rPr>
                <w:rFonts w:hint="eastAsia"/>
              </w:rPr>
              <w:t xml:space="preserve">50 </w:t>
            </w:r>
            <w:r w:rsidRPr="00ED2C4B">
              <w:rPr>
                <w:rFonts w:hint="eastAsia"/>
              </w:rPr>
              <w:t>用户许可</w:t>
            </w:r>
          </w:p>
        </w:tc>
      </w:tr>
      <w:tr w:rsidR="008D0AD7" w:rsidTr="001767E1">
        <w:tc>
          <w:tcPr>
            <w:tcW w:w="468" w:type="pct"/>
          </w:tcPr>
          <w:p w:rsidR="008D0AD7" w:rsidRPr="00ED2C4B" w:rsidRDefault="008D0AD7" w:rsidP="00135885">
            <w:r>
              <w:rPr>
                <w:rFonts w:hint="eastAsia"/>
              </w:rPr>
              <w:t>3</w:t>
            </w:r>
          </w:p>
        </w:tc>
        <w:tc>
          <w:tcPr>
            <w:tcW w:w="1331" w:type="pct"/>
          </w:tcPr>
          <w:p w:rsidR="008D0AD7" w:rsidRPr="00ED2C4B" w:rsidRDefault="008D0AD7" w:rsidP="00135885">
            <w:r w:rsidRPr="00ED2C4B">
              <w:rPr>
                <w:rFonts w:hint="eastAsia"/>
              </w:rPr>
              <w:t>中间件平台</w:t>
            </w:r>
          </w:p>
        </w:tc>
        <w:tc>
          <w:tcPr>
            <w:tcW w:w="2078" w:type="pct"/>
          </w:tcPr>
          <w:p w:rsidR="008D0AD7" w:rsidRPr="00ED2C4B" w:rsidRDefault="008D0AD7" w:rsidP="00135885">
            <w:r>
              <w:t>IIS6</w:t>
            </w:r>
            <w:r w:rsidRPr="00ED2C4B">
              <w:rPr>
                <w:rFonts w:hint="eastAsia"/>
              </w:rPr>
              <w:t>以上</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4</w:t>
            </w:r>
          </w:p>
        </w:tc>
        <w:tc>
          <w:tcPr>
            <w:tcW w:w="1331" w:type="pct"/>
          </w:tcPr>
          <w:p w:rsidR="008D0AD7" w:rsidRPr="00ED2C4B" w:rsidRDefault="008D0AD7" w:rsidP="00135885">
            <w:r w:rsidRPr="00ED2C4B">
              <w:rPr>
                <w:rFonts w:hint="eastAsia"/>
              </w:rPr>
              <w:t>客户机</w:t>
            </w:r>
          </w:p>
        </w:tc>
        <w:tc>
          <w:tcPr>
            <w:tcW w:w="2078" w:type="pct"/>
          </w:tcPr>
          <w:p w:rsidR="008D0AD7" w:rsidRPr="00ED2C4B" w:rsidRDefault="008D0AD7" w:rsidP="00135885">
            <w:r w:rsidRPr="00ED2C4B">
              <w:t xml:space="preserve">Windows </w:t>
            </w:r>
            <w:r>
              <w:rPr>
                <w:rFonts w:hint="eastAsia"/>
              </w:rPr>
              <w:t>XP</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5</w:t>
            </w:r>
          </w:p>
        </w:tc>
        <w:tc>
          <w:tcPr>
            <w:tcW w:w="1331" w:type="pct"/>
          </w:tcPr>
          <w:p w:rsidR="008D0AD7" w:rsidRPr="00ED2C4B" w:rsidRDefault="008D0AD7" w:rsidP="00135885">
            <w:r w:rsidRPr="00ED2C4B">
              <w:rPr>
                <w:rFonts w:hint="eastAsia"/>
              </w:rPr>
              <w:t>浏览器</w:t>
            </w:r>
          </w:p>
        </w:tc>
        <w:tc>
          <w:tcPr>
            <w:tcW w:w="2078" w:type="pct"/>
          </w:tcPr>
          <w:p w:rsidR="008D0AD7" w:rsidRPr="00ED2C4B" w:rsidRDefault="008D0AD7" w:rsidP="00135885">
            <w:r w:rsidRPr="00ED2C4B">
              <w:t>I</w:t>
            </w:r>
            <w:r w:rsidRPr="00ED2C4B">
              <w:rPr>
                <w:rFonts w:hint="eastAsia"/>
              </w:rPr>
              <w:t>nternate Explore  6.0</w:t>
            </w:r>
            <w:r w:rsidRPr="00ED2C4B">
              <w:rPr>
                <w:rFonts w:hint="eastAsia"/>
              </w:rPr>
              <w:t>以上</w:t>
            </w:r>
          </w:p>
        </w:tc>
        <w:tc>
          <w:tcPr>
            <w:tcW w:w="1123" w:type="pct"/>
          </w:tcPr>
          <w:p w:rsidR="008D0AD7" w:rsidRPr="00ED2C4B" w:rsidRDefault="008D0AD7" w:rsidP="00135885"/>
        </w:tc>
      </w:tr>
    </w:tbl>
    <w:p w:rsidR="001767E1" w:rsidRPr="00896A5B" w:rsidRDefault="001767E1" w:rsidP="001767E1">
      <w:pPr>
        <w:pStyle w:val="2"/>
        <w:spacing w:before="312" w:after="312"/>
        <w:ind w:left="426" w:hanging="426"/>
        <w:rPr>
          <w:color w:val="000000"/>
        </w:rPr>
      </w:pPr>
      <w:bookmarkStart w:id="176" w:name="_Toc175322646"/>
      <w:bookmarkStart w:id="177" w:name="_Toc335223963"/>
      <w:bookmarkStart w:id="178" w:name="_Toc417600290"/>
      <w:r w:rsidRPr="00607E43">
        <w:rPr>
          <w:rFonts w:hint="eastAsia"/>
          <w:color w:val="000000"/>
        </w:rPr>
        <w:t>接口技术方案</w:t>
      </w:r>
      <w:bookmarkEnd w:id="176"/>
      <w:bookmarkEnd w:id="177"/>
      <w:bookmarkEnd w:id="178"/>
    </w:p>
    <w:p w:rsidR="001767E1" w:rsidRDefault="001767E1" w:rsidP="001767E1">
      <w:pPr>
        <w:pStyle w:val="3"/>
        <w:spacing w:before="312" w:after="312"/>
      </w:pPr>
      <w:bookmarkStart w:id="179" w:name="_Toc175322652"/>
      <w:bookmarkStart w:id="180" w:name="_Toc335223964"/>
      <w:bookmarkStart w:id="181" w:name="_Toc417600291"/>
      <w:r>
        <w:rPr>
          <w:rFonts w:hint="eastAsia"/>
        </w:rPr>
        <w:t>与物资管理系统的接口方案</w:t>
      </w:r>
      <w:bookmarkEnd w:id="179"/>
      <w:bookmarkEnd w:id="180"/>
      <w:bookmarkEnd w:id="181"/>
    </w:p>
    <w:p w:rsidR="001767E1" w:rsidRPr="00392FE8" w:rsidRDefault="001767E1" w:rsidP="001767E1">
      <w:pPr>
        <w:pStyle w:val="4"/>
        <w:spacing w:before="312" w:after="312"/>
      </w:pPr>
      <w:bookmarkStart w:id="182" w:name="_Toc175322653"/>
      <w:bookmarkStart w:id="183" w:name="_Toc175474644"/>
      <w:bookmarkStart w:id="184" w:name="_Toc335223965"/>
      <w:r w:rsidRPr="00392FE8">
        <w:rPr>
          <w:rFonts w:hint="eastAsia"/>
        </w:rPr>
        <w:t>参与</w:t>
      </w:r>
      <w:r>
        <w:rPr>
          <w:rFonts w:hint="eastAsia"/>
        </w:rPr>
        <w:t>接口</w:t>
      </w:r>
      <w:r w:rsidRPr="00392FE8">
        <w:rPr>
          <w:rFonts w:hint="eastAsia"/>
        </w:rPr>
        <w:t>的系统情况</w:t>
      </w:r>
      <w:bookmarkEnd w:id="182"/>
      <w:bookmarkEnd w:id="183"/>
      <w:bookmarkEnd w:id="184"/>
    </w:p>
    <w:p w:rsidR="001767E1" w:rsidRDefault="001767E1" w:rsidP="009F443F">
      <w:pPr>
        <w:spacing w:line="360" w:lineRule="auto"/>
        <w:ind w:firstLine="480"/>
      </w:pPr>
      <w:r>
        <w:rPr>
          <w:rFonts w:hint="eastAsia"/>
        </w:rPr>
        <w:t>物资管理软件运行在基础架构网络中，向条码标识平台提供用户权限和组织结构信息、物资库存信息、审批单据信息等。</w:t>
      </w:r>
    </w:p>
    <w:p w:rsidR="001767E1" w:rsidRDefault="001767E1" w:rsidP="009F443F">
      <w:pPr>
        <w:spacing w:line="360" w:lineRule="auto"/>
        <w:ind w:firstLine="480"/>
      </w:pPr>
      <w:r>
        <w:rPr>
          <w:rFonts w:hint="eastAsia"/>
        </w:rPr>
        <w:t>与物资管理系统的接口是数据的接口。</w:t>
      </w:r>
    </w:p>
    <w:p w:rsidR="001767E1" w:rsidRPr="00392FE8" w:rsidRDefault="001767E1" w:rsidP="001767E1">
      <w:pPr>
        <w:pStyle w:val="4"/>
        <w:spacing w:before="312" w:after="312"/>
      </w:pPr>
      <w:bookmarkStart w:id="185" w:name="_Toc175322654"/>
      <w:bookmarkStart w:id="186" w:name="_Toc175474645"/>
      <w:bookmarkStart w:id="187" w:name="_Toc335223966"/>
      <w:r>
        <w:rPr>
          <w:rFonts w:hint="eastAsia"/>
        </w:rPr>
        <w:t>数据接口</w:t>
      </w:r>
      <w:bookmarkEnd w:id="185"/>
      <w:bookmarkEnd w:id="186"/>
      <w:bookmarkEnd w:id="187"/>
    </w:p>
    <w:p w:rsidR="001767E1" w:rsidRPr="00C7322E" w:rsidRDefault="001767E1" w:rsidP="009F443F">
      <w:pPr>
        <w:spacing w:line="360" w:lineRule="auto"/>
        <w:ind w:firstLine="420"/>
        <w:rPr>
          <w:b/>
        </w:rPr>
      </w:pPr>
      <w:r>
        <w:rPr>
          <w:rFonts w:hint="eastAsia"/>
          <w:b/>
        </w:rPr>
        <w:t>接口</w:t>
      </w:r>
      <w:r w:rsidRPr="00C7322E">
        <w:rPr>
          <w:rFonts w:hint="eastAsia"/>
          <w:b/>
        </w:rPr>
        <w:t>内容：</w:t>
      </w:r>
    </w:p>
    <w:p w:rsidR="001767E1" w:rsidRDefault="001767E1" w:rsidP="009F443F">
      <w:pPr>
        <w:spacing w:line="360" w:lineRule="auto"/>
        <w:ind w:firstLine="420"/>
      </w:pPr>
      <w:r>
        <w:rPr>
          <w:rFonts w:hint="eastAsia"/>
        </w:rPr>
        <w:t>本系统定期从物资管理系统同步过来的数据中读取用户权限和组织结构信息、物资库存信息、审批单据信息等。</w:t>
      </w:r>
    </w:p>
    <w:p w:rsidR="001767E1" w:rsidRDefault="001767E1" w:rsidP="009F443F">
      <w:pPr>
        <w:spacing w:line="360" w:lineRule="auto"/>
        <w:ind w:firstLine="420"/>
        <w:rPr>
          <w:b/>
        </w:rPr>
      </w:pPr>
      <w:r>
        <w:rPr>
          <w:rFonts w:hint="eastAsia"/>
          <w:b/>
        </w:rPr>
        <w:t>技术实现方式</w:t>
      </w:r>
      <w:r w:rsidRPr="00392FE8">
        <w:rPr>
          <w:rFonts w:hint="eastAsia"/>
          <w:b/>
        </w:rPr>
        <w:t>：</w:t>
      </w:r>
    </w:p>
    <w:p w:rsidR="001767E1" w:rsidRDefault="001767E1" w:rsidP="009F443F">
      <w:pPr>
        <w:spacing w:line="360" w:lineRule="auto"/>
        <w:ind w:firstLine="480"/>
      </w:pPr>
      <w:r>
        <w:rPr>
          <w:rFonts w:hint="eastAsia"/>
        </w:rPr>
        <w:t>对于同步过来的数据的读取属于数据读取。</w:t>
      </w:r>
    </w:p>
    <w:p w:rsidR="001767E1" w:rsidRDefault="001767E1" w:rsidP="009F443F">
      <w:pPr>
        <w:spacing w:line="360" w:lineRule="auto"/>
        <w:ind w:firstLine="480"/>
      </w:pPr>
      <w:r>
        <w:rPr>
          <w:rFonts w:hint="eastAsia"/>
        </w:rPr>
        <w:t>在本系统数据库中，建立与物资管理系统同步数据表，其结构同物资管理系统的表结</w:t>
      </w:r>
      <w:r>
        <w:rPr>
          <w:rFonts w:hint="eastAsia"/>
        </w:rPr>
        <w:lastRenderedPageBreak/>
        <w:t>构一致。</w:t>
      </w:r>
    </w:p>
    <w:p w:rsidR="001767E1" w:rsidRDefault="001767E1" w:rsidP="009F443F">
      <w:pPr>
        <w:spacing w:line="360" w:lineRule="auto"/>
        <w:ind w:firstLine="480"/>
      </w:pPr>
      <w:r>
        <w:rPr>
          <w:rFonts w:hint="eastAsia"/>
        </w:rPr>
        <w:t>通过</w:t>
      </w:r>
      <w:r w:rsidRPr="00C4305C">
        <w:t>Oracle</w:t>
      </w:r>
      <w:r>
        <w:rPr>
          <w:rFonts w:hint="eastAsia"/>
        </w:rPr>
        <w:t>作业实现从物资管理系统的</w:t>
      </w:r>
      <w:r w:rsidRPr="00C4305C">
        <w:t>Oracle</w:t>
      </w:r>
      <w:r>
        <w:rPr>
          <w:rFonts w:hint="eastAsia"/>
        </w:rPr>
        <w:t>数据库到本系统的</w:t>
      </w:r>
      <w:r w:rsidRPr="00C4305C">
        <w:t>Oracle</w:t>
      </w:r>
      <w:r>
        <w:rPr>
          <w:rFonts w:hint="eastAsia"/>
        </w:rPr>
        <w:t>数据库同步。</w:t>
      </w:r>
    </w:p>
    <w:p w:rsidR="001767E1" w:rsidRDefault="001767E1" w:rsidP="009F443F">
      <w:pPr>
        <w:spacing w:line="360" w:lineRule="auto"/>
        <w:ind w:firstLine="480"/>
      </w:pPr>
      <w:r>
        <w:rPr>
          <w:rFonts w:hint="eastAsia"/>
        </w:rPr>
        <w:t>同步策略为每天更新一次，同步时间定在晚上</w:t>
      </w:r>
      <w:r>
        <w:rPr>
          <w:rFonts w:hint="eastAsia"/>
        </w:rPr>
        <w:t>12</w:t>
      </w:r>
      <w:r>
        <w:rPr>
          <w:rFonts w:hint="eastAsia"/>
        </w:rPr>
        <w:t>点。</w:t>
      </w:r>
    </w:p>
    <w:p w:rsidR="001767E1" w:rsidRDefault="001767E1" w:rsidP="001767E1">
      <w:pPr>
        <w:pStyle w:val="4"/>
        <w:spacing w:before="312" w:after="312"/>
      </w:pPr>
      <w:bookmarkStart w:id="188" w:name="_Toc175322655"/>
      <w:bookmarkStart w:id="189" w:name="_Toc175474646"/>
      <w:bookmarkStart w:id="190" w:name="_Toc335223967"/>
      <w:r>
        <w:rPr>
          <w:rFonts w:hint="eastAsia"/>
        </w:rPr>
        <w:t>应用接口</w:t>
      </w:r>
      <w:bookmarkEnd w:id="188"/>
      <w:bookmarkEnd w:id="189"/>
      <w:bookmarkEnd w:id="190"/>
    </w:p>
    <w:p w:rsidR="001767E1" w:rsidRPr="00607E43" w:rsidRDefault="001767E1" w:rsidP="001767E1">
      <w:pPr>
        <w:pStyle w:val="5"/>
      </w:pPr>
      <w:bookmarkStart w:id="191" w:name="_Toc153681920"/>
      <w:bookmarkStart w:id="192" w:name="_Toc175474648"/>
      <w:bookmarkStart w:id="193" w:name="_Toc335223968"/>
      <w:r w:rsidRPr="00607E43">
        <w:t>基于统一的</w:t>
      </w:r>
      <w:r>
        <w:rPr>
          <w:rFonts w:hint="eastAsia"/>
        </w:rPr>
        <w:t>流程集成</w:t>
      </w:r>
      <w:r w:rsidRPr="00607E43">
        <w:t>支撑平台</w:t>
      </w:r>
      <w:bookmarkEnd w:id="191"/>
      <w:bookmarkEnd w:id="192"/>
      <w:bookmarkEnd w:id="193"/>
    </w:p>
    <w:p w:rsidR="001767E1" w:rsidRDefault="001767E1" w:rsidP="009F443F">
      <w:pPr>
        <w:spacing w:line="360" w:lineRule="auto"/>
        <w:ind w:firstLine="482"/>
      </w:pPr>
      <w:r w:rsidRPr="0007184E">
        <w:rPr>
          <w:rFonts w:ascii="宋体" w:hAnsi="宋体" w:hint="eastAsia"/>
          <w:szCs w:val="21"/>
        </w:rPr>
        <w:t>采用</w:t>
      </w:r>
      <w:r w:rsidRPr="00276CAA">
        <w:rPr>
          <w:rFonts w:hint="eastAsia"/>
        </w:rPr>
        <w:t>标准的</w:t>
      </w:r>
      <w:r w:rsidRPr="00276CAA">
        <w:rPr>
          <w:rFonts w:hint="eastAsia"/>
        </w:rPr>
        <w:t>JCA</w:t>
      </w:r>
      <w:r w:rsidRPr="00276CAA">
        <w:rPr>
          <w:rFonts w:hint="eastAsia"/>
        </w:rPr>
        <w:t>技术提供一个系统的、标准的架构通过面向业务的接口（适配器）来实现其他系统对业务的定制功能。对其他系统的流程集成可采用</w:t>
      </w:r>
      <w:r w:rsidRPr="00276CAA">
        <w:rPr>
          <w:rFonts w:hint="eastAsia"/>
        </w:rPr>
        <w:t>EAI</w:t>
      </w:r>
      <w:r w:rsidRPr="00276CAA">
        <w:rPr>
          <w:rFonts w:hint="eastAsia"/>
        </w:rPr>
        <w:t>平台进行统一的流程设计，与其它系统进行交互的流程应统一使用</w:t>
      </w:r>
      <w:r w:rsidRPr="00276CAA">
        <w:rPr>
          <w:rFonts w:hint="eastAsia"/>
        </w:rPr>
        <w:t>EAI</w:t>
      </w:r>
      <w:r w:rsidRPr="00276CAA">
        <w:rPr>
          <w:rFonts w:hint="eastAsia"/>
        </w:rPr>
        <w:t>平台进行定制。业务流程定义统一采用商业流程执行语言（</w:t>
      </w:r>
      <w:r w:rsidRPr="00276CAA">
        <w:rPr>
          <w:rFonts w:hint="eastAsia"/>
        </w:rPr>
        <w:t>BPEL</w:t>
      </w:r>
      <w:r w:rsidRPr="00276CAA">
        <w:rPr>
          <w:rFonts w:hint="eastAsia"/>
        </w:rPr>
        <w:t>）。业务流程实现设计图视化、执行自动化和监控实时化。</w:t>
      </w:r>
    </w:p>
    <w:p w:rsidR="001767E1" w:rsidRPr="00C12F11" w:rsidRDefault="001767E1" w:rsidP="001767E1">
      <w:pPr>
        <w:pStyle w:val="3"/>
        <w:tabs>
          <w:tab w:val="num" w:pos="720"/>
        </w:tabs>
        <w:spacing w:before="312" w:after="312"/>
      </w:pPr>
      <w:bookmarkStart w:id="194" w:name="_Toc75624185"/>
      <w:bookmarkStart w:id="195" w:name="_Toc141588870"/>
      <w:bookmarkStart w:id="196" w:name="_Toc146946031"/>
      <w:bookmarkStart w:id="197" w:name="_Toc146956850"/>
      <w:bookmarkStart w:id="198" w:name="_Toc147727021"/>
      <w:bookmarkStart w:id="199" w:name="_Toc175322667"/>
      <w:bookmarkStart w:id="200" w:name="_Toc175474665"/>
      <w:bookmarkStart w:id="201" w:name="_Toc335223970"/>
      <w:bookmarkStart w:id="202" w:name="_Toc417600292"/>
      <w:r w:rsidRPr="00C12F11">
        <w:t>采用</w:t>
      </w:r>
      <w:r w:rsidRPr="00C12F11">
        <w:t>WEB Service</w:t>
      </w:r>
      <w:r w:rsidRPr="00C12F11">
        <w:t>实现数据共享</w:t>
      </w:r>
      <w:bookmarkEnd w:id="194"/>
      <w:bookmarkEnd w:id="195"/>
      <w:bookmarkEnd w:id="196"/>
      <w:bookmarkEnd w:id="197"/>
      <w:bookmarkEnd w:id="198"/>
      <w:bookmarkEnd w:id="199"/>
      <w:bookmarkEnd w:id="200"/>
      <w:bookmarkEnd w:id="201"/>
      <w:bookmarkEnd w:id="202"/>
    </w:p>
    <w:p w:rsidR="001767E1" w:rsidRDefault="001767E1" w:rsidP="0049127A">
      <w:pPr>
        <w:spacing w:line="360" w:lineRule="auto"/>
        <w:ind w:firstLineChars="200" w:firstLine="420"/>
      </w:pPr>
      <w:r w:rsidRPr="001635FB">
        <w:t>数据的共享有很多种方式，选择何种方式同系统的独立性、安全性、处理能力等多个方面有关系。各个业务系统需要提供业户的日常</w:t>
      </w:r>
      <w:r>
        <w:rPr>
          <w:rFonts w:hint="eastAsia"/>
        </w:rPr>
        <w:t>操作</w:t>
      </w:r>
      <w:r w:rsidRPr="001635FB">
        <w:t>数据给其它系统。根据</w:t>
      </w:r>
      <w:r>
        <w:rPr>
          <w:rFonts w:hint="eastAsia"/>
        </w:rPr>
        <w:t>网公司信息化</w:t>
      </w:r>
      <w:r w:rsidRPr="001635FB">
        <w:t>工程技术框架的总体设计思想，我们建议采取以下</w:t>
      </w:r>
      <w:r w:rsidRPr="001635FB">
        <w:t>WEB Services</w:t>
      </w:r>
      <w:r w:rsidRPr="001635FB">
        <w:t>实现数据共享和数据交换。</w:t>
      </w:r>
    </w:p>
    <w:p w:rsidR="001767E1" w:rsidRDefault="001767E1" w:rsidP="0049127A">
      <w:pPr>
        <w:spacing w:line="360" w:lineRule="auto"/>
        <w:ind w:firstLineChars="200" w:firstLine="420"/>
      </w:pPr>
      <w:r w:rsidRPr="001635FB">
        <w:t xml:space="preserve">XML Web services </w:t>
      </w:r>
      <w:r w:rsidRPr="001635FB">
        <w:t>是提供特定功能元素（如应用程序逻辑）的可编程实体，任何数量的、可能是完全不同的系统都可以用常见的</w:t>
      </w:r>
      <w:r w:rsidRPr="001635FB">
        <w:t xml:space="preserve"> Internet </w:t>
      </w:r>
      <w:r w:rsidRPr="001635FB">
        <w:t>标准（如</w:t>
      </w:r>
      <w:r w:rsidRPr="001635FB">
        <w:t xml:space="preserve"> XML </w:t>
      </w:r>
      <w:r w:rsidRPr="001635FB">
        <w:t>和</w:t>
      </w:r>
      <w:r w:rsidRPr="001635FB">
        <w:t xml:space="preserve"> HTTP</w:t>
      </w:r>
      <w:r w:rsidRPr="001635FB">
        <w:t>）访问它。</w:t>
      </w:r>
      <w:r w:rsidRPr="001635FB">
        <w:t xml:space="preserve">XML Web services </w:t>
      </w:r>
      <w:r w:rsidRPr="001635FB">
        <w:t>在很大程度上依赖于对</w:t>
      </w:r>
      <w:r w:rsidRPr="001635FB">
        <w:t xml:space="preserve"> XML </w:t>
      </w:r>
      <w:r w:rsidRPr="001635FB">
        <w:t>和其他</w:t>
      </w:r>
      <w:r w:rsidRPr="001635FB">
        <w:t xml:space="preserve"> Internet </w:t>
      </w:r>
      <w:r w:rsidRPr="001635FB">
        <w:t>标准的广泛接受，由此创建了支持应用程序互操作性的基础结构。</w:t>
      </w:r>
      <w:r w:rsidRPr="001635FB">
        <w:t xml:space="preserve">XML Web services </w:t>
      </w:r>
      <w:r w:rsidRPr="001635FB">
        <w:t>既可以在内部由单个应用程序使用，也可通过</w:t>
      </w:r>
      <w:r w:rsidRPr="001635FB">
        <w:t xml:space="preserve"> Internet </w:t>
      </w:r>
      <w:r w:rsidRPr="001635FB">
        <w:t>公开以供任何数量的应用程序使用。由于可以通过标准接口访问，因此</w:t>
      </w:r>
      <w:r w:rsidRPr="001635FB">
        <w:t xml:space="preserve"> XML Web services </w:t>
      </w:r>
      <w:r w:rsidRPr="001635FB">
        <w:t>使异类系统能够作为单个计算网络协同运行。</w:t>
      </w:r>
      <w:r w:rsidRPr="001635FB">
        <w:t xml:space="preserve">XML Web services </w:t>
      </w:r>
      <w:r w:rsidRPr="001635FB">
        <w:t>使用基于</w:t>
      </w:r>
      <w:r w:rsidRPr="001635FB">
        <w:t xml:space="preserve"> XML </w:t>
      </w:r>
      <w:r w:rsidRPr="001635FB">
        <w:t>的消息处理作为基本的数据通讯方式，以帮助消除使用不同组件模型、操作系统和编程语言的系统之间存在的差异。</w:t>
      </w:r>
    </w:p>
    <w:p w:rsidR="001767E1" w:rsidRDefault="001767E1" w:rsidP="0049127A">
      <w:pPr>
        <w:spacing w:line="360" w:lineRule="auto"/>
        <w:ind w:firstLineChars="200" w:firstLine="420"/>
      </w:pPr>
      <w:r w:rsidRPr="001635FB">
        <w:t>由于承建时间的先后，系统之间在技术架构和设计思路上存在一定的差异，如果系统想最大限度地实现数据的共享，必须屏蔽这种基础架构的差异，通过一种大家都能接受的访问方式和协议提供服务。而且在数据交换格式上一定要简单、规范而且易扩展。</w:t>
      </w:r>
      <w:r w:rsidRPr="001635FB">
        <w:t>XML Web services</w:t>
      </w:r>
      <w:r w:rsidRPr="001635FB">
        <w:t>允许通过</w:t>
      </w:r>
      <w:r w:rsidRPr="001635FB">
        <w:t>Http</w:t>
      </w:r>
      <w:r w:rsidRPr="001635FB">
        <w:t>协议来访问，这种协议是</w:t>
      </w:r>
      <w:r w:rsidRPr="001635FB">
        <w:t>Internet</w:t>
      </w:r>
      <w:r w:rsidRPr="001635FB">
        <w:t>标准协议，各种操作系统系统都支持这种协议。</w:t>
      </w:r>
      <w:r w:rsidRPr="001635FB">
        <w:t xml:space="preserve">XML Web services </w:t>
      </w:r>
      <w:r w:rsidRPr="001635FB">
        <w:t>采用</w:t>
      </w:r>
      <w:r w:rsidRPr="001635FB">
        <w:t xml:space="preserve"> XML </w:t>
      </w:r>
      <w:r w:rsidRPr="001635FB">
        <w:t>文件进行数据交换，</w:t>
      </w:r>
      <w:r w:rsidRPr="001635FB">
        <w:t>XML</w:t>
      </w:r>
      <w:r w:rsidRPr="001635FB">
        <w:t>是国家标准的数据交换</w:t>
      </w:r>
      <w:r w:rsidRPr="001635FB">
        <w:lastRenderedPageBreak/>
        <w:t>规范，不仅具备访问和解析的标准接口，而且属于可扩展的规范文本，完全可以依据业务的需要定义规范的交换文本格式。</w:t>
      </w:r>
    </w:p>
    <w:p w:rsidR="001767E1" w:rsidRDefault="001767E1" w:rsidP="0049127A">
      <w:pPr>
        <w:spacing w:line="360" w:lineRule="auto"/>
        <w:ind w:firstLineChars="200" w:firstLine="420"/>
      </w:pPr>
      <w:r w:rsidRPr="001635FB">
        <w:t>我们推荐在系统的数据共享接口设计中，针对不同的数据共享需求，开发相应的</w:t>
      </w:r>
      <w:r w:rsidRPr="001635FB">
        <w:t>XML WEB Services</w:t>
      </w:r>
      <w:r w:rsidRPr="001635FB">
        <w:t>，</w:t>
      </w:r>
      <w:r w:rsidRPr="001635FB">
        <w:t>WEB Services</w:t>
      </w:r>
      <w:r w:rsidRPr="001635FB">
        <w:t>提供多个方法供关联系统调用。关联系统通过</w:t>
      </w:r>
      <w:r w:rsidRPr="001635FB">
        <w:t>Http</w:t>
      </w:r>
      <w:r w:rsidRPr="001635FB">
        <w:t>协议调用</w:t>
      </w:r>
      <w:r w:rsidRPr="001635FB">
        <w:t>XML WEB Servicse</w:t>
      </w:r>
      <w:r w:rsidRPr="001635FB">
        <w:t>提供的服务，消息通过</w:t>
      </w:r>
      <w:r w:rsidRPr="001635FB">
        <w:t>SOAP</w:t>
      </w:r>
      <w:r w:rsidRPr="001635FB">
        <w:t>协议传递，数据格式采用</w:t>
      </w:r>
      <w:r w:rsidRPr="001635FB">
        <w:t>XML</w:t>
      </w:r>
      <w:r w:rsidRPr="001635FB">
        <w:t>文件格式。</w:t>
      </w:r>
      <w:bookmarkStart w:id="203" w:name="_Toc60067883"/>
      <w:bookmarkStart w:id="204" w:name="_Toc60080095"/>
      <w:bookmarkStart w:id="205" w:name="_Toc60080366"/>
      <w:bookmarkStart w:id="206" w:name="_Toc60080624"/>
      <w:bookmarkStart w:id="207" w:name="_Toc72508289"/>
      <w:bookmarkStart w:id="208" w:name="_Toc75624186"/>
      <w:bookmarkStart w:id="209" w:name="_Toc141588871"/>
    </w:p>
    <w:p w:rsidR="001767E1" w:rsidRPr="00C12F11" w:rsidRDefault="001767E1" w:rsidP="001767E1">
      <w:pPr>
        <w:pStyle w:val="3"/>
        <w:tabs>
          <w:tab w:val="num" w:pos="720"/>
        </w:tabs>
        <w:spacing w:before="312" w:after="312"/>
      </w:pPr>
      <w:bookmarkStart w:id="210" w:name="_Toc75624187"/>
      <w:bookmarkStart w:id="211" w:name="_Toc141588872"/>
      <w:bookmarkStart w:id="212" w:name="_Toc146946033"/>
      <w:bookmarkStart w:id="213" w:name="_Toc146956852"/>
      <w:bookmarkStart w:id="214" w:name="_Toc147727023"/>
      <w:bookmarkStart w:id="215" w:name="_Toc175322668"/>
      <w:bookmarkStart w:id="216" w:name="_Toc175474666"/>
      <w:bookmarkStart w:id="217" w:name="_Toc335223971"/>
      <w:bookmarkStart w:id="218" w:name="_Toc417600293"/>
      <w:bookmarkEnd w:id="203"/>
      <w:bookmarkEnd w:id="204"/>
      <w:bookmarkEnd w:id="205"/>
      <w:bookmarkEnd w:id="206"/>
      <w:bookmarkEnd w:id="207"/>
      <w:bookmarkEnd w:id="208"/>
      <w:bookmarkEnd w:id="209"/>
      <w:r w:rsidRPr="00C12F11">
        <w:t>遵循</w:t>
      </w:r>
      <w:r w:rsidRPr="00C12F11">
        <w:t>XML</w:t>
      </w:r>
      <w:r w:rsidRPr="00C12F11">
        <w:t>数据交换规范</w:t>
      </w:r>
      <w:bookmarkEnd w:id="210"/>
      <w:bookmarkEnd w:id="211"/>
      <w:bookmarkEnd w:id="212"/>
      <w:bookmarkEnd w:id="213"/>
      <w:bookmarkEnd w:id="214"/>
      <w:bookmarkEnd w:id="215"/>
      <w:bookmarkEnd w:id="216"/>
      <w:bookmarkEnd w:id="217"/>
      <w:bookmarkEnd w:id="218"/>
    </w:p>
    <w:p w:rsidR="001767E1" w:rsidRDefault="001767E1" w:rsidP="0049127A">
      <w:pPr>
        <w:spacing w:line="360" w:lineRule="auto"/>
        <w:ind w:firstLineChars="200" w:firstLine="420"/>
      </w:pPr>
      <w:r w:rsidRPr="001635FB">
        <w:t>良好的数据存储格式、可扩展性、高度结构化、便于网络传输是</w:t>
      </w:r>
      <w:r w:rsidRPr="001635FB">
        <w:t>XML</w:t>
      </w:r>
      <w:r w:rsidRPr="001635FB">
        <w:t>的四大特点。</w:t>
      </w:r>
      <w:r w:rsidRPr="001635FB">
        <w:t>XML</w:t>
      </w:r>
      <w:r w:rsidRPr="001635FB">
        <w:t>将数据和处理分开，其中</w:t>
      </w:r>
      <w:r w:rsidRPr="001635FB">
        <w:t>XML</w:t>
      </w:r>
      <w:r w:rsidRPr="001635FB">
        <w:t>文档只记录纯粹的数据信息，使数据在存储的过程中不考虑数据的显示，因而遵循良好的格式。可以实现相同的数据对于特定的用户进行特定的显示。</w:t>
      </w:r>
      <w:r w:rsidRPr="001635FB">
        <w:t>XML</w:t>
      </w:r>
      <w:r w:rsidRPr="001635FB">
        <w:t>可根据需要随时定义自己的标记。标记的定义可适用于不同的专业部门，使得信息的存储具有可扩展性。</w:t>
      </w:r>
      <w:r w:rsidRPr="001635FB">
        <w:t>XML</w:t>
      </w:r>
      <w:r w:rsidRPr="001635FB">
        <w:t>根据标记来处理信息，定义的任何一种标记都有它自身的含义，而标记是表达信息的数据，从而使得信息的组织高度结构化。</w:t>
      </w:r>
      <w:r w:rsidRPr="001635FB">
        <w:t>XML</w:t>
      </w:r>
      <w:r w:rsidRPr="001635FB">
        <w:t>这种标准的信息传送格式使得网络传输变得方便快捷。</w:t>
      </w:r>
    </w:p>
    <w:p w:rsidR="001767E1" w:rsidRDefault="001767E1" w:rsidP="0049127A">
      <w:pPr>
        <w:spacing w:line="360" w:lineRule="auto"/>
        <w:ind w:firstLineChars="200" w:firstLine="420"/>
      </w:pPr>
      <w:r w:rsidRPr="001635FB">
        <w:t>XML</w:t>
      </w:r>
      <w:r w:rsidRPr="001635FB">
        <w:t>的可扩展性体现在它允许我们自由地设计自己的描述性很强的标记集。同时因为它属于文本，所以很容易进行数据交换。同时也因为其属于纯文本，因此可以作为与平台无关的数据格式。灵活性体现在你可以定义极端复杂的数据结构。</w:t>
      </w:r>
      <w:r w:rsidRPr="001635FB">
        <w:t>XML</w:t>
      </w:r>
      <w:r w:rsidRPr="001635FB">
        <w:t>有利于信息的表达和结构化组织，从而使数据搜索更方便；</w:t>
      </w:r>
      <w:r w:rsidRPr="001635FB">
        <w:t>XML</w:t>
      </w:r>
      <w:r w:rsidRPr="001635FB">
        <w:t>可以使用</w:t>
      </w:r>
      <w:r w:rsidRPr="001635FB">
        <w:t>URL</w:t>
      </w:r>
      <w:r w:rsidRPr="001635FB">
        <w:t>别名，使</w:t>
      </w:r>
      <w:r w:rsidRPr="001635FB">
        <w:t>WEB</w:t>
      </w:r>
      <w:r w:rsidRPr="001635FB">
        <w:t>的维护更方便，也使</w:t>
      </w:r>
      <w:r w:rsidRPr="001635FB">
        <w:t>WEB</w:t>
      </w:r>
      <w:r w:rsidRPr="001635FB">
        <w:t>的应用更稳定；</w:t>
      </w:r>
      <w:r w:rsidRPr="001635FB">
        <w:t>XML</w:t>
      </w:r>
      <w:r w:rsidRPr="001635FB">
        <w:t>可以使用数字签名，使</w:t>
      </w:r>
      <w:r w:rsidRPr="001635FB">
        <w:t>WEB</w:t>
      </w:r>
      <w:r w:rsidRPr="001635FB">
        <w:t>的应用更广阔地拓展到安全保密领域。</w:t>
      </w:r>
    </w:p>
    <w:p w:rsidR="001767E1" w:rsidRDefault="001767E1" w:rsidP="0049127A">
      <w:pPr>
        <w:spacing w:line="360" w:lineRule="auto"/>
        <w:ind w:firstLineChars="200" w:firstLine="420"/>
      </w:pPr>
      <w:r w:rsidRPr="001635FB">
        <w:t>本系统采用</w:t>
      </w:r>
      <w:r w:rsidRPr="001635FB">
        <w:t>XML</w:t>
      </w:r>
      <w:r w:rsidRPr="001635FB">
        <w:t>作为</w:t>
      </w:r>
      <w:r w:rsidRPr="001635FB">
        <w:t>WEB</w:t>
      </w:r>
      <w:r w:rsidRPr="001635FB">
        <w:t>数据格式，既保证了技术的先进性，也保证了系统的灵活性和可扩展性。</w:t>
      </w:r>
    </w:p>
    <w:p w:rsidR="001767E1" w:rsidRPr="00C12F11" w:rsidRDefault="001767E1" w:rsidP="001767E1">
      <w:pPr>
        <w:pStyle w:val="3"/>
        <w:tabs>
          <w:tab w:val="num" w:pos="720"/>
        </w:tabs>
        <w:spacing w:before="312" w:after="312"/>
      </w:pPr>
      <w:bookmarkStart w:id="219" w:name="_Toc60067887"/>
      <w:bookmarkStart w:id="220" w:name="_Toc60080099"/>
      <w:bookmarkStart w:id="221" w:name="_Toc60080370"/>
      <w:bookmarkStart w:id="222" w:name="_Toc60080628"/>
      <w:bookmarkStart w:id="223" w:name="_Toc72508293"/>
      <w:bookmarkStart w:id="224" w:name="_Toc75624188"/>
      <w:bookmarkStart w:id="225" w:name="_Toc141588873"/>
      <w:bookmarkStart w:id="226" w:name="_Toc146946034"/>
      <w:bookmarkStart w:id="227" w:name="_Toc146956853"/>
      <w:bookmarkStart w:id="228" w:name="_Toc147727024"/>
      <w:bookmarkStart w:id="229" w:name="_Toc175322669"/>
      <w:bookmarkStart w:id="230" w:name="_Toc175474667"/>
      <w:bookmarkStart w:id="231" w:name="_Toc335223972"/>
      <w:bookmarkStart w:id="232" w:name="_Toc417600294"/>
      <w:r w:rsidRPr="00C12F11">
        <w:t>消息队列保证消息的传递</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1767E1" w:rsidRDefault="001767E1" w:rsidP="0049127A">
      <w:pPr>
        <w:spacing w:line="360" w:lineRule="auto"/>
        <w:ind w:firstLineChars="200" w:firstLine="420"/>
      </w:pPr>
      <w:r w:rsidRPr="001635FB">
        <w:t>当该系统的数据发生变更时，系统首先检查已经订阅该变更通知服务的系统消息列表。依据该服务列表生成多个消息，用于通知相关关联系统。为了确保该变更通知及时通知关联系统，需要建立消息队列。将各个需要通知关联系统的消息放入消息队列，消息队列自动传递消息给各个关联系统。消息队列中的消息主要用来调用各个关联系统提供的接收变更的</w:t>
      </w:r>
      <w:r w:rsidRPr="001635FB">
        <w:t>WEB Services</w:t>
      </w:r>
      <w:r w:rsidRPr="001635FB">
        <w:t>，传递给</w:t>
      </w:r>
      <w:r w:rsidRPr="001635FB">
        <w:t>WEB Services</w:t>
      </w:r>
      <w:r w:rsidRPr="001635FB">
        <w:t>的只是发生了什么变更、</w:t>
      </w:r>
      <w:r>
        <w:rPr>
          <w:rFonts w:hint="eastAsia"/>
        </w:rPr>
        <w:t>物资</w:t>
      </w:r>
      <w:r w:rsidRPr="001635FB">
        <w:t>编码、变更时间等简单的消息。对于各个关联系统的</w:t>
      </w:r>
      <w:r w:rsidRPr="001635FB">
        <w:t>WEB Services</w:t>
      </w:r>
      <w:r w:rsidRPr="001635FB">
        <w:t>来说，接收到这个变更通知后，需要主要通过该系</w:t>
      </w:r>
      <w:r w:rsidRPr="001635FB">
        <w:lastRenderedPageBreak/>
        <w:t>统提供的数据共享</w:t>
      </w:r>
      <w:r w:rsidRPr="001635FB">
        <w:t>WEB Services</w:t>
      </w:r>
      <w:r w:rsidRPr="001635FB">
        <w:t>去获取具体的变更信息，进行相应的信息互动操作后将执行成功与否的结果反馈该该系统。对于消息队列中的该通知消息来说，已经执行成功。消息队列中的消息循环执行，直至每个系统及时收到该通知并返回执行成功信息。消息对列的应用确保变更消息的传递。</w:t>
      </w:r>
    </w:p>
    <w:p w:rsidR="001767E1" w:rsidRDefault="001767E1" w:rsidP="001767E1">
      <w:pPr>
        <w:pStyle w:val="3"/>
        <w:tabs>
          <w:tab w:val="num" w:pos="720"/>
        </w:tabs>
        <w:spacing w:before="312" w:after="312"/>
      </w:pPr>
      <w:bookmarkStart w:id="233" w:name="_Toc72508295"/>
      <w:bookmarkStart w:id="234" w:name="_Toc75624190"/>
      <w:bookmarkStart w:id="235" w:name="_Toc83446966"/>
      <w:bookmarkStart w:id="236" w:name="_Toc141588875"/>
      <w:bookmarkStart w:id="237" w:name="_Toc146946036"/>
      <w:bookmarkStart w:id="238" w:name="_Toc146956855"/>
      <w:bookmarkStart w:id="239" w:name="_Toc147727026"/>
      <w:bookmarkStart w:id="240" w:name="_Toc153681959"/>
      <w:bookmarkStart w:id="241" w:name="_Toc175322670"/>
      <w:bookmarkStart w:id="242" w:name="_Toc175474668"/>
      <w:bookmarkStart w:id="243" w:name="_Toc335223973"/>
      <w:bookmarkStart w:id="244" w:name="_Toc417600295"/>
      <w:r w:rsidRPr="00504286">
        <w:t>业务系统数据交换模块设计</w:t>
      </w:r>
      <w:bookmarkEnd w:id="233"/>
      <w:bookmarkEnd w:id="234"/>
      <w:bookmarkEnd w:id="235"/>
      <w:bookmarkEnd w:id="236"/>
      <w:bookmarkEnd w:id="237"/>
      <w:bookmarkEnd w:id="238"/>
      <w:bookmarkEnd w:id="239"/>
      <w:bookmarkEnd w:id="240"/>
      <w:bookmarkEnd w:id="241"/>
      <w:bookmarkEnd w:id="242"/>
      <w:bookmarkEnd w:id="243"/>
      <w:bookmarkEnd w:id="244"/>
    </w:p>
    <w:p w:rsidR="001767E1" w:rsidRDefault="001767E1" w:rsidP="001767E1">
      <w:pPr>
        <w:pStyle w:val="a7"/>
        <w:ind w:firstLineChars="200" w:firstLine="480"/>
        <w:rPr>
          <w:kern w:val="0"/>
        </w:rPr>
      </w:pPr>
      <w:r w:rsidRPr="00504286">
        <w:rPr>
          <w:kern w:val="0"/>
        </w:rPr>
        <w:t>为了实现与其它业务系统之间的数据交换，每个业务系统必须按照</w:t>
      </w:r>
      <w:r>
        <w:rPr>
          <w:rFonts w:hint="eastAsia"/>
          <w:kern w:val="0"/>
        </w:rPr>
        <w:t>网公司软件开发所</w:t>
      </w:r>
      <w:r w:rsidRPr="00504286">
        <w:rPr>
          <w:kern w:val="0"/>
        </w:rPr>
        <w:t>定义的技术标准和协议规范开发相应的功能模块。</w:t>
      </w:r>
    </w:p>
    <w:p w:rsidR="001767E1" w:rsidRDefault="001767E1" w:rsidP="001767E1">
      <w:pPr>
        <w:pStyle w:val="a7"/>
        <w:ind w:firstLineChars="200" w:firstLine="480"/>
        <w:rPr>
          <w:kern w:val="0"/>
        </w:rPr>
      </w:pPr>
      <w:r w:rsidRPr="00504286">
        <w:rPr>
          <w:kern w:val="0"/>
        </w:rPr>
        <w:t>业务系统数据交换模块组成与结构如下：</w:t>
      </w:r>
    </w:p>
    <w:p w:rsidR="001767E1" w:rsidRDefault="001767E1" w:rsidP="001767E1">
      <w:pPr>
        <w:jc w:val="center"/>
        <w:rPr>
          <w:kern w:val="0"/>
        </w:rPr>
      </w:pPr>
      <w:r w:rsidRPr="00504286">
        <w:rPr>
          <w:kern w:val="0"/>
        </w:rPr>
        <w:object w:dxaOrig="19732" w:dyaOrig="10620">
          <v:shape id="_x0000_i1029" type="#_x0000_t75" style="width:232.5pt;height:126pt" o:ole="">
            <v:imagedata r:id="rId50" o:title=""/>
          </v:shape>
          <o:OLEObject Type="Embed" ProgID="Visio.Drawing.11" ShapeID="_x0000_i1029" DrawAspect="Content" ObjectID="_1556526493" r:id="rId51"/>
        </w:object>
      </w:r>
    </w:p>
    <w:p w:rsidR="001767E1" w:rsidRDefault="001767E1" w:rsidP="001767E1">
      <w:pPr>
        <w:jc w:val="center"/>
        <w:rPr>
          <w:kern w:val="0"/>
        </w:rPr>
      </w:pPr>
      <w:r w:rsidRPr="00504286">
        <w:rPr>
          <w:kern w:val="0"/>
        </w:rPr>
        <w:t>业务系统数据交换模块内部结构</w:t>
      </w:r>
    </w:p>
    <w:p w:rsidR="001767E1" w:rsidRDefault="001767E1" w:rsidP="001767E1">
      <w:pPr>
        <w:rPr>
          <w:kern w:val="0"/>
        </w:rPr>
      </w:pPr>
      <w:r w:rsidRPr="00504286">
        <w:rPr>
          <w:kern w:val="0"/>
        </w:rPr>
        <w:t>其中：</w:t>
      </w:r>
    </w:p>
    <w:p w:rsidR="001767E1" w:rsidRDefault="001767E1" w:rsidP="00BA1764">
      <w:pPr>
        <w:numPr>
          <w:ilvl w:val="0"/>
          <w:numId w:val="23"/>
        </w:numPr>
        <w:spacing w:line="360" w:lineRule="auto"/>
        <w:rPr>
          <w:kern w:val="0"/>
        </w:rPr>
      </w:pPr>
      <w:r w:rsidRPr="00504286">
        <w:rPr>
          <w:kern w:val="0"/>
        </w:rPr>
        <w:t>消息通知模块：主动给订阅了变更信息的各业务系统发送通知。</w:t>
      </w:r>
    </w:p>
    <w:p w:rsidR="001767E1" w:rsidRDefault="001767E1" w:rsidP="00BA1764">
      <w:pPr>
        <w:numPr>
          <w:ilvl w:val="0"/>
          <w:numId w:val="23"/>
        </w:numPr>
        <w:spacing w:line="360" w:lineRule="auto"/>
        <w:rPr>
          <w:kern w:val="0"/>
        </w:rPr>
      </w:pPr>
      <w:r w:rsidRPr="00504286">
        <w:rPr>
          <w:kern w:val="0"/>
        </w:rPr>
        <w:t>消息接受模块：接受消息通知模块发送过来的消息，并将消息转交消息处理模块。</w:t>
      </w:r>
    </w:p>
    <w:p w:rsidR="001767E1" w:rsidRDefault="001767E1" w:rsidP="00BA1764">
      <w:pPr>
        <w:numPr>
          <w:ilvl w:val="0"/>
          <w:numId w:val="23"/>
        </w:numPr>
        <w:spacing w:line="360" w:lineRule="auto"/>
        <w:rPr>
          <w:kern w:val="0"/>
        </w:rPr>
      </w:pPr>
      <w:r w:rsidRPr="00504286">
        <w:rPr>
          <w:kern w:val="0"/>
        </w:rPr>
        <w:t>消息处理模块：接受消息接受模块接受过来的消息，并通知信息查询模块查询信息。</w:t>
      </w:r>
    </w:p>
    <w:p w:rsidR="001767E1" w:rsidRDefault="001767E1" w:rsidP="00BA1764">
      <w:pPr>
        <w:numPr>
          <w:ilvl w:val="0"/>
          <w:numId w:val="23"/>
        </w:numPr>
        <w:spacing w:line="360" w:lineRule="auto"/>
        <w:rPr>
          <w:kern w:val="0"/>
        </w:rPr>
      </w:pPr>
      <w:r w:rsidRPr="00504286">
        <w:rPr>
          <w:kern w:val="0"/>
        </w:rPr>
        <w:t>信息查询模块：接受消息处理模块发送的信息查询指令，并主动向信息提供系统发送信息查询消息。</w:t>
      </w:r>
    </w:p>
    <w:p w:rsidR="001767E1" w:rsidRDefault="001767E1" w:rsidP="00BA1764">
      <w:pPr>
        <w:numPr>
          <w:ilvl w:val="0"/>
          <w:numId w:val="23"/>
        </w:numPr>
        <w:spacing w:line="360" w:lineRule="auto"/>
        <w:rPr>
          <w:kern w:val="0"/>
        </w:rPr>
      </w:pPr>
      <w:r w:rsidRPr="00504286">
        <w:rPr>
          <w:kern w:val="0"/>
        </w:rPr>
        <w:t>信息提供模块：接受信息查询模块发送的信息查询消息，并反馈相应数据信息。</w:t>
      </w:r>
    </w:p>
    <w:p w:rsidR="001767E1" w:rsidRDefault="001767E1" w:rsidP="001767E1">
      <w:pPr>
        <w:ind w:firstLineChars="200" w:firstLine="420"/>
        <w:rPr>
          <w:kern w:val="0"/>
        </w:rPr>
      </w:pPr>
      <w:r w:rsidRPr="00504286">
        <w:rPr>
          <w:kern w:val="0"/>
        </w:rPr>
        <w:t>由于所有的业务系统均按照上述标准结构和标准协议开发数据交换模块，因此，业务系统之间就可实现数据交换。</w:t>
      </w:r>
    </w:p>
    <w:p w:rsidR="001767E1" w:rsidRDefault="001767E1" w:rsidP="001767E1">
      <w:pPr>
        <w:ind w:firstLineChars="200" w:firstLine="420"/>
        <w:rPr>
          <w:kern w:val="0"/>
        </w:rPr>
      </w:pPr>
      <w:r w:rsidRPr="00504286">
        <w:rPr>
          <w:kern w:val="0"/>
        </w:rPr>
        <w:t>业务系统之间就可实现数据交换流程图如下：</w:t>
      </w:r>
    </w:p>
    <w:p w:rsidR="001767E1" w:rsidRDefault="001767E1" w:rsidP="001767E1">
      <w:pPr>
        <w:jc w:val="center"/>
        <w:rPr>
          <w:kern w:val="0"/>
        </w:rPr>
      </w:pPr>
      <w:r w:rsidRPr="00504286">
        <w:rPr>
          <w:kern w:val="0"/>
        </w:rPr>
        <w:object w:dxaOrig="22207" w:dyaOrig="25252">
          <v:shape id="_x0000_i1030" type="#_x0000_t75" style="width:261.75pt;height:297.75pt" o:ole="">
            <v:imagedata r:id="rId52" o:title=""/>
          </v:shape>
          <o:OLEObject Type="Embed" ProgID="Visio.Drawing.11" ShapeID="_x0000_i1030" DrawAspect="Content" ObjectID="_1556526494" r:id="rId53"/>
        </w:object>
      </w:r>
    </w:p>
    <w:p w:rsidR="001767E1" w:rsidRDefault="001767E1" w:rsidP="001767E1">
      <w:pPr>
        <w:jc w:val="center"/>
        <w:rPr>
          <w:kern w:val="0"/>
        </w:rPr>
      </w:pPr>
      <w:r w:rsidRPr="00504286">
        <w:rPr>
          <w:kern w:val="0"/>
        </w:rPr>
        <w:t>业务系统之间数据交换流程图</w:t>
      </w:r>
    </w:p>
    <w:p w:rsidR="001767E1" w:rsidRDefault="001767E1" w:rsidP="001767E1">
      <w:pPr>
        <w:ind w:firstLineChars="200" w:firstLine="420"/>
        <w:rPr>
          <w:kern w:val="0"/>
        </w:rPr>
      </w:pPr>
      <w:r w:rsidRPr="00504286">
        <w:rPr>
          <w:kern w:val="0"/>
        </w:rPr>
        <w:t>在数据交换过程中，涉及两个角色：数据提供方和数据接受方。</w:t>
      </w:r>
    </w:p>
    <w:p w:rsidR="001767E1" w:rsidRDefault="001767E1" w:rsidP="001767E1">
      <w:pPr>
        <w:ind w:firstLineChars="200" w:firstLine="420"/>
        <w:rPr>
          <w:kern w:val="0"/>
        </w:rPr>
      </w:pPr>
      <w:r w:rsidRPr="00504286">
        <w:rPr>
          <w:kern w:val="0"/>
        </w:rPr>
        <w:t>两个业务系统数据交换流程说明如下：</w:t>
      </w:r>
    </w:p>
    <w:p w:rsidR="001767E1" w:rsidRDefault="001767E1" w:rsidP="00BA1764">
      <w:pPr>
        <w:numPr>
          <w:ilvl w:val="0"/>
          <w:numId w:val="24"/>
        </w:numPr>
        <w:spacing w:line="360" w:lineRule="auto"/>
        <w:rPr>
          <w:kern w:val="0"/>
        </w:rPr>
      </w:pPr>
      <w:r w:rsidRPr="00504286">
        <w:rPr>
          <w:kern w:val="0"/>
        </w:rPr>
        <w:t>当数据提供方数据信息发生变更时，数据提供方通过消息发送模块向数据变更订阅系统（数据接受方）发送数据变更消息。</w:t>
      </w:r>
    </w:p>
    <w:p w:rsidR="001767E1" w:rsidRDefault="001767E1" w:rsidP="00BA1764">
      <w:pPr>
        <w:numPr>
          <w:ilvl w:val="0"/>
          <w:numId w:val="24"/>
        </w:numPr>
        <w:spacing w:line="360" w:lineRule="auto"/>
        <w:rPr>
          <w:kern w:val="0"/>
        </w:rPr>
      </w:pPr>
      <w:r w:rsidRPr="00504286">
        <w:rPr>
          <w:kern w:val="0"/>
        </w:rPr>
        <w:t>数据接受方的数据接受模块接受消息，并将消息转交给消息处理模块。</w:t>
      </w:r>
    </w:p>
    <w:p w:rsidR="001767E1" w:rsidRDefault="001767E1" w:rsidP="00BA1764">
      <w:pPr>
        <w:numPr>
          <w:ilvl w:val="0"/>
          <w:numId w:val="24"/>
        </w:numPr>
        <w:spacing w:line="360" w:lineRule="auto"/>
        <w:rPr>
          <w:kern w:val="0"/>
        </w:rPr>
      </w:pPr>
      <w:r w:rsidRPr="00504286">
        <w:rPr>
          <w:kern w:val="0"/>
        </w:rPr>
        <w:t>消息处理模块分析消息，并向信息查询模块下达信息查询命令。</w:t>
      </w:r>
    </w:p>
    <w:p w:rsidR="001767E1" w:rsidRDefault="001767E1" w:rsidP="00BA1764">
      <w:pPr>
        <w:numPr>
          <w:ilvl w:val="0"/>
          <w:numId w:val="24"/>
        </w:numPr>
        <w:spacing w:line="360" w:lineRule="auto"/>
        <w:rPr>
          <w:kern w:val="0"/>
        </w:rPr>
      </w:pPr>
      <w:r w:rsidRPr="00504286">
        <w:rPr>
          <w:kern w:val="0"/>
        </w:rPr>
        <w:t>信息查询模块接受信息查询命令，并主动向数据提供方信息提供模块发送数据查询消息。</w:t>
      </w:r>
    </w:p>
    <w:p w:rsidR="001767E1" w:rsidRPr="006F0CCA" w:rsidRDefault="001767E1" w:rsidP="00BA1764">
      <w:pPr>
        <w:numPr>
          <w:ilvl w:val="0"/>
          <w:numId w:val="24"/>
        </w:numPr>
        <w:spacing w:line="360" w:lineRule="auto"/>
        <w:rPr>
          <w:kern w:val="0"/>
        </w:rPr>
      </w:pPr>
      <w:r w:rsidRPr="00504286">
        <w:rPr>
          <w:kern w:val="0"/>
        </w:rPr>
        <w:t>数据提供方信息提供模块接受数据查询消息，将结果返回数据接受方信息查询模块。</w:t>
      </w:r>
    </w:p>
    <w:p w:rsidR="001767E1" w:rsidRPr="00F0379D" w:rsidRDefault="001767E1" w:rsidP="001767E1">
      <w:pPr>
        <w:pStyle w:val="1"/>
        <w:spacing w:before="312" w:after="312"/>
        <w:rPr>
          <w:color w:val="000000"/>
        </w:rPr>
      </w:pPr>
      <w:bookmarkStart w:id="245" w:name="_Toc90349278"/>
      <w:bookmarkStart w:id="246" w:name="_Toc90439704"/>
      <w:bookmarkStart w:id="247" w:name="_Toc90450048"/>
      <w:bookmarkStart w:id="248" w:name="_Toc120933918"/>
      <w:bookmarkStart w:id="249" w:name="_Toc120957232"/>
      <w:bookmarkStart w:id="250" w:name="_Toc175322671"/>
      <w:bookmarkStart w:id="251" w:name="_Toc335223974"/>
      <w:bookmarkStart w:id="252" w:name="_Toc417600296"/>
      <w:r w:rsidRPr="00F0379D">
        <w:rPr>
          <w:color w:val="000000"/>
        </w:rPr>
        <w:t>系统安全体系设计</w:t>
      </w:r>
      <w:bookmarkEnd w:id="245"/>
      <w:bookmarkEnd w:id="246"/>
      <w:bookmarkEnd w:id="247"/>
      <w:bookmarkEnd w:id="248"/>
      <w:bookmarkEnd w:id="249"/>
      <w:r w:rsidRPr="00F0379D">
        <w:rPr>
          <w:color w:val="000000"/>
        </w:rPr>
        <w:t>建议</w:t>
      </w:r>
      <w:bookmarkEnd w:id="250"/>
      <w:bookmarkEnd w:id="251"/>
      <w:bookmarkEnd w:id="252"/>
    </w:p>
    <w:p w:rsidR="001767E1" w:rsidRPr="00F0379D" w:rsidRDefault="001767E1" w:rsidP="001767E1">
      <w:pPr>
        <w:pStyle w:val="2"/>
        <w:spacing w:before="312" w:after="312"/>
        <w:ind w:left="426" w:hanging="426"/>
        <w:rPr>
          <w:color w:val="000000"/>
        </w:rPr>
      </w:pPr>
      <w:bookmarkStart w:id="253" w:name="_Toc90349279"/>
      <w:bookmarkStart w:id="254" w:name="_Toc90439705"/>
      <w:bookmarkStart w:id="255" w:name="_Toc90450049"/>
      <w:bookmarkStart w:id="256" w:name="_Toc120933919"/>
      <w:bookmarkStart w:id="257" w:name="_Toc120957233"/>
      <w:bookmarkStart w:id="258" w:name="_Toc175322672"/>
      <w:bookmarkStart w:id="259" w:name="_Toc335223975"/>
      <w:bookmarkStart w:id="260" w:name="_Toc417600297"/>
      <w:r w:rsidRPr="00F0379D">
        <w:rPr>
          <w:color w:val="000000"/>
        </w:rPr>
        <w:t>系统安全目标、策略与建设原则</w:t>
      </w:r>
      <w:bookmarkEnd w:id="253"/>
      <w:bookmarkEnd w:id="254"/>
      <w:bookmarkEnd w:id="255"/>
      <w:bookmarkEnd w:id="256"/>
      <w:bookmarkEnd w:id="257"/>
      <w:bookmarkEnd w:id="258"/>
      <w:bookmarkEnd w:id="259"/>
      <w:bookmarkEnd w:id="260"/>
    </w:p>
    <w:p w:rsidR="001767E1" w:rsidRPr="00F0379D" w:rsidRDefault="001767E1" w:rsidP="001767E1">
      <w:pPr>
        <w:pStyle w:val="3"/>
        <w:spacing w:before="312" w:after="312"/>
        <w:rPr>
          <w:color w:val="000000"/>
        </w:rPr>
      </w:pPr>
      <w:bookmarkStart w:id="261" w:name="_Toc90349280"/>
      <w:bookmarkStart w:id="262" w:name="_Toc90439706"/>
      <w:bookmarkStart w:id="263" w:name="_Toc90450050"/>
      <w:bookmarkStart w:id="264" w:name="_Toc120933920"/>
      <w:bookmarkStart w:id="265" w:name="_Toc120957234"/>
      <w:bookmarkStart w:id="266" w:name="_Toc175194365"/>
      <w:bookmarkStart w:id="267" w:name="_Toc175322673"/>
      <w:bookmarkStart w:id="268" w:name="_Toc175322982"/>
      <w:bookmarkStart w:id="269" w:name="_Toc175474671"/>
      <w:bookmarkStart w:id="270" w:name="_Toc335223976"/>
      <w:bookmarkStart w:id="271" w:name="_Toc417600298"/>
      <w:r w:rsidRPr="00F0379D">
        <w:rPr>
          <w:color w:val="000000"/>
        </w:rPr>
        <w:t>系统的安全目标</w:t>
      </w:r>
      <w:bookmarkEnd w:id="261"/>
      <w:bookmarkEnd w:id="262"/>
      <w:bookmarkEnd w:id="263"/>
      <w:bookmarkEnd w:id="264"/>
      <w:bookmarkEnd w:id="265"/>
      <w:bookmarkEnd w:id="266"/>
      <w:bookmarkEnd w:id="267"/>
      <w:bookmarkEnd w:id="268"/>
      <w:bookmarkEnd w:id="269"/>
      <w:bookmarkEnd w:id="270"/>
      <w:bookmarkEnd w:id="271"/>
    </w:p>
    <w:p w:rsidR="001767E1" w:rsidRPr="00F0379D" w:rsidRDefault="001767E1" w:rsidP="0049127A">
      <w:pPr>
        <w:spacing w:line="360" w:lineRule="auto"/>
        <w:ind w:firstLineChars="200" w:firstLine="420"/>
        <w:rPr>
          <w:color w:val="000000"/>
        </w:rPr>
      </w:pPr>
      <w:r w:rsidRPr="00F0379D">
        <w:rPr>
          <w:color w:val="000000"/>
        </w:rPr>
        <w:lastRenderedPageBreak/>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272" w:name="_Toc90349281"/>
      <w:bookmarkStart w:id="273" w:name="_Toc90439707"/>
      <w:bookmarkStart w:id="274" w:name="_Toc90450051"/>
      <w:bookmarkStart w:id="275" w:name="_Toc120933921"/>
      <w:bookmarkStart w:id="276" w:name="_Toc120957235"/>
      <w:bookmarkStart w:id="277" w:name="_Toc175194366"/>
      <w:bookmarkStart w:id="278" w:name="_Toc175322674"/>
      <w:bookmarkStart w:id="279" w:name="_Toc175322983"/>
      <w:bookmarkStart w:id="280" w:name="_Toc175474672"/>
      <w:bookmarkStart w:id="281" w:name="_Toc335223977"/>
      <w:bookmarkStart w:id="282" w:name="_Toc417600299"/>
      <w:r w:rsidRPr="00F0379D">
        <w:rPr>
          <w:color w:val="000000"/>
        </w:rPr>
        <w:t>系统的安全策略</w:t>
      </w:r>
      <w:bookmarkEnd w:id="272"/>
      <w:bookmarkEnd w:id="273"/>
      <w:bookmarkEnd w:id="274"/>
      <w:bookmarkEnd w:id="275"/>
      <w:bookmarkEnd w:id="276"/>
      <w:bookmarkEnd w:id="277"/>
      <w:bookmarkEnd w:id="278"/>
      <w:bookmarkEnd w:id="279"/>
      <w:bookmarkEnd w:id="280"/>
      <w:bookmarkEnd w:id="281"/>
      <w:bookmarkEnd w:id="282"/>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保障体系；遵循系统安全性与可用性相容原则，并具有适用性和可扩展性。</w:t>
      </w:r>
    </w:p>
    <w:p w:rsidR="001767E1" w:rsidRPr="00F0379D" w:rsidRDefault="001767E1" w:rsidP="001767E1">
      <w:pPr>
        <w:pStyle w:val="3"/>
        <w:spacing w:before="312" w:after="312"/>
        <w:rPr>
          <w:color w:val="000000"/>
        </w:rPr>
      </w:pPr>
      <w:bookmarkStart w:id="283" w:name="_Toc90349282"/>
      <w:bookmarkStart w:id="284" w:name="_Toc90439708"/>
      <w:bookmarkStart w:id="285" w:name="_Toc90450052"/>
      <w:bookmarkStart w:id="286" w:name="_Toc120933922"/>
      <w:bookmarkStart w:id="287" w:name="_Toc120957236"/>
      <w:bookmarkStart w:id="288" w:name="_Toc175194367"/>
      <w:bookmarkStart w:id="289" w:name="_Toc175322675"/>
      <w:bookmarkStart w:id="290" w:name="_Toc175322984"/>
      <w:bookmarkStart w:id="291" w:name="_Toc175474673"/>
      <w:bookmarkStart w:id="292" w:name="_Toc335223978"/>
      <w:bookmarkStart w:id="293" w:name="_Toc417600300"/>
      <w:r w:rsidRPr="00F0379D">
        <w:rPr>
          <w:color w:val="000000"/>
        </w:rPr>
        <w:t>系统安全建设的原则</w:t>
      </w:r>
      <w:bookmarkEnd w:id="283"/>
      <w:bookmarkEnd w:id="284"/>
      <w:bookmarkEnd w:id="285"/>
      <w:bookmarkEnd w:id="286"/>
      <w:bookmarkEnd w:id="287"/>
      <w:bookmarkEnd w:id="288"/>
      <w:bookmarkEnd w:id="289"/>
      <w:bookmarkEnd w:id="290"/>
      <w:bookmarkEnd w:id="291"/>
      <w:bookmarkEnd w:id="292"/>
      <w:bookmarkEnd w:id="293"/>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94" w:name="_Toc3890698"/>
      <w:bookmarkStart w:id="295" w:name="_Toc90349283"/>
      <w:bookmarkStart w:id="296" w:name="_Toc90439709"/>
      <w:bookmarkStart w:id="297" w:name="_Toc90450053"/>
      <w:bookmarkStart w:id="298" w:name="_Toc120933923"/>
      <w:bookmarkStart w:id="299" w:name="_Toc120957237"/>
      <w:bookmarkStart w:id="300" w:name="_Toc175322676"/>
      <w:bookmarkStart w:id="301" w:name="_Toc335223979"/>
      <w:bookmarkStart w:id="302" w:name="_Toc417600301"/>
      <w:r w:rsidRPr="00F0379D">
        <w:rPr>
          <w:color w:val="000000"/>
        </w:rPr>
        <w:t>系统安全体系</w:t>
      </w:r>
      <w:bookmarkEnd w:id="294"/>
      <w:r w:rsidRPr="00F0379D">
        <w:rPr>
          <w:color w:val="000000"/>
        </w:rPr>
        <w:t>概述</w:t>
      </w:r>
      <w:bookmarkEnd w:id="295"/>
      <w:bookmarkEnd w:id="296"/>
      <w:bookmarkEnd w:id="297"/>
      <w:bookmarkEnd w:id="298"/>
      <w:bookmarkEnd w:id="299"/>
      <w:bookmarkEnd w:id="300"/>
      <w:bookmarkEnd w:id="301"/>
      <w:bookmarkEnd w:id="302"/>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303" w:name="_Toc90349284"/>
      <w:bookmarkStart w:id="304" w:name="_Toc90439710"/>
      <w:bookmarkStart w:id="305" w:name="_Toc90450054"/>
      <w:bookmarkStart w:id="306" w:name="_Toc120933924"/>
      <w:bookmarkStart w:id="307" w:name="_Toc120957238"/>
      <w:bookmarkStart w:id="308" w:name="_Toc175194369"/>
      <w:bookmarkStart w:id="309" w:name="_Toc175194641"/>
      <w:bookmarkStart w:id="310" w:name="_Toc175322677"/>
      <w:bookmarkStart w:id="311" w:name="_Toc175322986"/>
      <w:bookmarkStart w:id="312" w:name="_Toc175474675"/>
      <w:bookmarkStart w:id="313" w:name="_Toc335223980"/>
      <w:bookmarkStart w:id="314" w:name="_Toc417600302"/>
      <w:r w:rsidRPr="00F0379D">
        <w:rPr>
          <w:color w:val="000000"/>
        </w:rPr>
        <w:t>基本安全防护系统</w:t>
      </w:r>
      <w:bookmarkEnd w:id="303"/>
      <w:bookmarkEnd w:id="304"/>
      <w:bookmarkEnd w:id="305"/>
      <w:bookmarkEnd w:id="306"/>
      <w:bookmarkEnd w:id="307"/>
      <w:bookmarkEnd w:id="308"/>
      <w:bookmarkEnd w:id="309"/>
      <w:bookmarkEnd w:id="310"/>
      <w:bookmarkEnd w:id="311"/>
      <w:bookmarkEnd w:id="312"/>
      <w:bookmarkEnd w:id="313"/>
      <w:bookmarkEnd w:id="314"/>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315" w:name="_Toc3890711"/>
      <w:r w:rsidRPr="00F0379D">
        <w:rPr>
          <w:color w:val="000000"/>
        </w:rPr>
        <w:t>、网络系统安全</w:t>
      </w:r>
      <w:bookmarkEnd w:id="315"/>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316" w:name="_Toc54106846"/>
      <w:bookmarkStart w:id="317" w:name="_Toc75858474"/>
      <w:bookmarkStart w:id="318" w:name="_Toc90349286"/>
      <w:bookmarkStart w:id="319" w:name="_Toc120933926"/>
      <w:bookmarkStart w:id="320" w:name="_Toc120957240"/>
      <w:bookmarkStart w:id="321" w:name="_Toc175322679"/>
      <w:bookmarkStart w:id="322" w:name="_Toc335223982"/>
      <w:bookmarkStart w:id="323" w:name="_Toc417600303"/>
      <w:r w:rsidRPr="00F0379D">
        <w:rPr>
          <w:color w:val="000000"/>
        </w:rPr>
        <w:t>建立完善的安全体系结构</w:t>
      </w:r>
      <w:bookmarkEnd w:id="316"/>
      <w:bookmarkEnd w:id="317"/>
      <w:bookmarkEnd w:id="318"/>
      <w:bookmarkEnd w:id="319"/>
      <w:bookmarkEnd w:id="320"/>
      <w:bookmarkEnd w:id="321"/>
      <w:bookmarkEnd w:id="322"/>
      <w:bookmarkEnd w:id="323"/>
    </w:p>
    <w:p w:rsidR="001767E1" w:rsidRPr="00F0379D" w:rsidRDefault="001767E1" w:rsidP="001767E1">
      <w:pPr>
        <w:pStyle w:val="3"/>
        <w:spacing w:before="312" w:after="312"/>
        <w:rPr>
          <w:color w:val="000000"/>
        </w:rPr>
      </w:pPr>
      <w:bookmarkStart w:id="324" w:name="_Toc54106847"/>
      <w:bookmarkStart w:id="325" w:name="_Toc75858475"/>
      <w:bookmarkStart w:id="326" w:name="_Toc90349287"/>
      <w:bookmarkStart w:id="327" w:name="_Toc120933927"/>
      <w:bookmarkStart w:id="328" w:name="_Toc120957241"/>
      <w:bookmarkStart w:id="329" w:name="_Toc175194372"/>
      <w:bookmarkStart w:id="330" w:name="_Toc175194644"/>
      <w:bookmarkStart w:id="331" w:name="_Toc175322680"/>
      <w:bookmarkStart w:id="332" w:name="_Toc175322989"/>
      <w:bookmarkStart w:id="333" w:name="_Toc175474678"/>
      <w:bookmarkStart w:id="334" w:name="_Toc335223983"/>
      <w:bookmarkStart w:id="335" w:name="_Toc417600304"/>
      <w:r w:rsidRPr="00F0379D">
        <w:rPr>
          <w:color w:val="000000"/>
        </w:rPr>
        <w:t>安全服务</w:t>
      </w:r>
      <w:bookmarkEnd w:id="324"/>
      <w:bookmarkEnd w:id="325"/>
      <w:bookmarkEnd w:id="326"/>
      <w:bookmarkEnd w:id="327"/>
      <w:bookmarkEnd w:id="328"/>
      <w:bookmarkEnd w:id="329"/>
      <w:bookmarkEnd w:id="330"/>
      <w:bookmarkEnd w:id="331"/>
      <w:bookmarkEnd w:id="332"/>
      <w:bookmarkEnd w:id="333"/>
      <w:bookmarkEnd w:id="334"/>
      <w:bookmarkEnd w:id="335"/>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336" w:name="_Toc75858476"/>
      <w:bookmarkStart w:id="337" w:name="_Toc90349288"/>
      <w:bookmarkStart w:id="338" w:name="_Toc120933928"/>
      <w:bookmarkStart w:id="339" w:name="_Toc120957242"/>
      <w:bookmarkStart w:id="340" w:name="_Toc175194373"/>
      <w:bookmarkStart w:id="341" w:name="_Toc175194645"/>
      <w:bookmarkStart w:id="342" w:name="_Toc175322681"/>
      <w:bookmarkStart w:id="343" w:name="_Toc175322990"/>
      <w:bookmarkStart w:id="344" w:name="_Toc175474679"/>
      <w:bookmarkStart w:id="345" w:name="_Toc335223984"/>
      <w:bookmarkStart w:id="346" w:name="_Toc417600305"/>
      <w:r w:rsidRPr="00F0379D">
        <w:rPr>
          <w:color w:val="000000"/>
        </w:rPr>
        <w:t>对等实体鉴别服务</w:t>
      </w:r>
      <w:bookmarkEnd w:id="336"/>
      <w:bookmarkEnd w:id="337"/>
      <w:bookmarkEnd w:id="338"/>
      <w:bookmarkEnd w:id="339"/>
      <w:bookmarkEnd w:id="340"/>
      <w:bookmarkEnd w:id="341"/>
      <w:bookmarkEnd w:id="342"/>
      <w:bookmarkEnd w:id="343"/>
      <w:bookmarkEnd w:id="344"/>
      <w:bookmarkEnd w:id="345"/>
      <w:bookmarkEnd w:id="346"/>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347" w:name="_Toc75858477"/>
      <w:bookmarkStart w:id="348" w:name="_Toc90349289"/>
      <w:bookmarkStart w:id="349" w:name="_Toc120933929"/>
      <w:bookmarkStart w:id="350" w:name="_Toc120957243"/>
      <w:bookmarkStart w:id="351" w:name="_Toc175194374"/>
      <w:bookmarkStart w:id="352" w:name="_Toc175194646"/>
      <w:bookmarkStart w:id="353" w:name="_Toc175322682"/>
      <w:bookmarkStart w:id="354" w:name="_Toc175322991"/>
      <w:bookmarkStart w:id="355" w:name="_Toc175474680"/>
      <w:bookmarkStart w:id="356" w:name="_Toc335223985"/>
      <w:bookmarkStart w:id="357" w:name="_Toc417600306"/>
      <w:r w:rsidRPr="00F0379D">
        <w:rPr>
          <w:color w:val="000000"/>
        </w:rPr>
        <w:t>访问控制服务</w:t>
      </w:r>
      <w:bookmarkEnd w:id="347"/>
      <w:bookmarkEnd w:id="348"/>
      <w:bookmarkEnd w:id="349"/>
      <w:bookmarkEnd w:id="350"/>
      <w:bookmarkEnd w:id="351"/>
      <w:bookmarkEnd w:id="352"/>
      <w:bookmarkEnd w:id="353"/>
      <w:bookmarkEnd w:id="354"/>
      <w:bookmarkEnd w:id="355"/>
      <w:bookmarkEnd w:id="356"/>
      <w:bookmarkEnd w:id="357"/>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358" w:name="_Toc75858478"/>
      <w:bookmarkStart w:id="359" w:name="_Toc90349290"/>
      <w:bookmarkStart w:id="360" w:name="_Toc120933930"/>
      <w:bookmarkStart w:id="361" w:name="_Toc120957244"/>
      <w:bookmarkStart w:id="362" w:name="_Toc175194647"/>
      <w:bookmarkStart w:id="363" w:name="_Toc175322683"/>
      <w:bookmarkStart w:id="364" w:name="_Toc175322992"/>
      <w:bookmarkStart w:id="365" w:name="_Toc175474681"/>
      <w:bookmarkStart w:id="366" w:name="_Toc335223986"/>
      <w:bookmarkStart w:id="367" w:name="_Toc417600307"/>
      <w:r w:rsidRPr="00F0379D">
        <w:rPr>
          <w:color w:val="000000"/>
        </w:rPr>
        <w:t>数据保密服务</w:t>
      </w:r>
      <w:bookmarkEnd w:id="358"/>
      <w:bookmarkEnd w:id="359"/>
      <w:bookmarkEnd w:id="360"/>
      <w:bookmarkEnd w:id="361"/>
      <w:bookmarkEnd w:id="362"/>
      <w:bookmarkEnd w:id="363"/>
      <w:bookmarkEnd w:id="364"/>
      <w:bookmarkEnd w:id="365"/>
      <w:bookmarkEnd w:id="366"/>
      <w:bookmarkEnd w:id="367"/>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368" w:name="_Toc75858479"/>
      <w:bookmarkStart w:id="369" w:name="_Toc90349291"/>
      <w:bookmarkStart w:id="370" w:name="_Toc120933931"/>
      <w:bookmarkStart w:id="371" w:name="_Toc120957245"/>
      <w:bookmarkStart w:id="372" w:name="_Toc175194376"/>
      <w:bookmarkStart w:id="373" w:name="_Toc175194648"/>
      <w:bookmarkStart w:id="374" w:name="_Toc175322684"/>
      <w:bookmarkStart w:id="375" w:name="_Toc175322993"/>
      <w:bookmarkStart w:id="376" w:name="_Toc175474682"/>
      <w:bookmarkStart w:id="377" w:name="_Toc335223987"/>
      <w:r w:rsidRPr="00F0379D">
        <w:rPr>
          <w:color w:val="000000"/>
        </w:rPr>
        <w:t>数据完整性服务</w:t>
      </w:r>
      <w:bookmarkEnd w:id="368"/>
      <w:bookmarkEnd w:id="369"/>
      <w:bookmarkEnd w:id="370"/>
      <w:bookmarkEnd w:id="371"/>
      <w:bookmarkEnd w:id="372"/>
      <w:bookmarkEnd w:id="373"/>
      <w:bookmarkEnd w:id="374"/>
      <w:bookmarkEnd w:id="375"/>
      <w:bookmarkEnd w:id="376"/>
      <w:bookmarkEnd w:id="377"/>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378" w:name="_Toc75858480"/>
      <w:bookmarkStart w:id="379" w:name="_Toc90349292"/>
      <w:bookmarkStart w:id="380" w:name="_Toc120933932"/>
      <w:bookmarkStart w:id="381" w:name="_Toc120957246"/>
      <w:bookmarkStart w:id="382" w:name="_Toc175194377"/>
      <w:bookmarkStart w:id="383" w:name="_Toc175194649"/>
      <w:bookmarkStart w:id="384" w:name="_Toc175322685"/>
      <w:bookmarkStart w:id="385" w:name="_Toc175322994"/>
      <w:bookmarkStart w:id="386" w:name="_Toc175474683"/>
      <w:bookmarkStart w:id="387" w:name="_Toc335223988"/>
      <w:r w:rsidRPr="00F0379D">
        <w:rPr>
          <w:color w:val="000000"/>
        </w:rPr>
        <w:t>数据源鉴别服务</w:t>
      </w:r>
      <w:bookmarkEnd w:id="378"/>
      <w:bookmarkEnd w:id="379"/>
      <w:bookmarkEnd w:id="380"/>
      <w:bookmarkEnd w:id="381"/>
      <w:bookmarkEnd w:id="382"/>
      <w:bookmarkEnd w:id="383"/>
      <w:bookmarkEnd w:id="384"/>
      <w:bookmarkEnd w:id="385"/>
      <w:bookmarkEnd w:id="386"/>
      <w:bookmarkEnd w:id="387"/>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388" w:name="_Toc75858481"/>
      <w:bookmarkStart w:id="389" w:name="_Toc90349293"/>
      <w:bookmarkStart w:id="390" w:name="_Toc120933933"/>
      <w:bookmarkStart w:id="391" w:name="_Toc120957247"/>
      <w:bookmarkStart w:id="392" w:name="_Toc175194378"/>
      <w:bookmarkStart w:id="393" w:name="_Toc175194650"/>
      <w:bookmarkStart w:id="394" w:name="_Toc175322686"/>
      <w:bookmarkStart w:id="395" w:name="_Toc175322995"/>
      <w:bookmarkStart w:id="396" w:name="_Toc175474684"/>
      <w:bookmarkStart w:id="397" w:name="_Toc335223989"/>
      <w:r w:rsidRPr="00F0379D">
        <w:rPr>
          <w:color w:val="000000"/>
        </w:rPr>
        <w:lastRenderedPageBreak/>
        <w:t>禁止否认服务</w:t>
      </w:r>
      <w:bookmarkEnd w:id="388"/>
      <w:bookmarkEnd w:id="389"/>
      <w:bookmarkEnd w:id="390"/>
      <w:bookmarkEnd w:id="391"/>
      <w:bookmarkEnd w:id="392"/>
      <w:bookmarkEnd w:id="393"/>
      <w:bookmarkEnd w:id="394"/>
      <w:bookmarkEnd w:id="395"/>
      <w:bookmarkEnd w:id="396"/>
      <w:bookmarkEnd w:id="397"/>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98" w:name="_Toc54106848"/>
      <w:bookmarkStart w:id="399" w:name="_Toc75858482"/>
      <w:bookmarkStart w:id="400" w:name="_Toc90349294"/>
      <w:bookmarkStart w:id="401" w:name="_Toc120933934"/>
      <w:bookmarkStart w:id="402" w:name="_Toc120957248"/>
      <w:bookmarkStart w:id="403" w:name="_Toc175194651"/>
      <w:bookmarkStart w:id="404" w:name="_Toc175322687"/>
      <w:bookmarkStart w:id="405" w:name="_Toc175322996"/>
      <w:bookmarkStart w:id="406" w:name="_Toc175474685"/>
      <w:bookmarkStart w:id="407" w:name="_Toc335223990"/>
      <w:bookmarkStart w:id="408" w:name="_Toc417600308"/>
      <w:r w:rsidRPr="00F0379D">
        <w:rPr>
          <w:color w:val="000000"/>
        </w:rPr>
        <w:t>安全机制</w:t>
      </w:r>
      <w:bookmarkEnd w:id="398"/>
      <w:bookmarkEnd w:id="399"/>
      <w:bookmarkEnd w:id="400"/>
      <w:bookmarkEnd w:id="401"/>
      <w:bookmarkEnd w:id="402"/>
      <w:bookmarkEnd w:id="403"/>
      <w:bookmarkEnd w:id="404"/>
      <w:bookmarkEnd w:id="405"/>
      <w:bookmarkEnd w:id="406"/>
      <w:bookmarkEnd w:id="407"/>
      <w:bookmarkEnd w:id="408"/>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409" w:name="_Toc75858483"/>
      <w:bookmarkStart w:id="410" w:name="_Toc90349295"/>
      <w:bookmarkStart w:id="411" w:name="_Toc120933935"/>
      <w:bookmarkStart w:id="412" w:name="_Toc120957249"/>
      <w:bookmarkStart w:id="413" w:name="_Toc175194380"/>
      <w:bookmarkStart w:id="414" w:name="_Toc175194652"/>
      <w:bookmarkStart w:id="415" w:name="_Toc175322688"/>
      <w:bookmarkStart w:id="416" w:name="_Toc175322997"/>
      <w:bookmarkStart w:id="417" w:name="_Toc175474686"/>
      <w:bookmarkStart w:id="418" w:name="_Toc335223991"/>
      <w:r w:rsidRPr="00F0379D">
        <w:rPr>
          <w:color w:val="000000"/>
        </w:rPr>
        <w:t>加密机制</w:t>
      </w:r>
      <w:bookmarkEnd w:id="409"/>
      <w:bookmarkEnd w:id="410"/>
      <w:bookmarkEnd w:id="411"/>
      <w:bookmarkEnd w:id="412"/>
      <w:bookmarkEnd w:id="413"/>
      <w:bookmarkEnd w:id="414"/>
      <w:bookmarkEnd w:id="415"/>
      <w:bookmarkEnd w:id="416"/>
      <w:bookmarkEnd w:id="417"/>
      <w:bookmarkEnd w:id="418"/>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419" w:name="_Toc75858484"/>
      <w:bookmarkStart w:id="420" w:name="_Toc90349296"/>
      <w:bookmarkStart w:id="421" w:name="_Toc120933936"/>
      <w:bookmarkStart w:id="422" w:name="_Toc120957250"/>
      <w:bookmarkStart w:id="423" w:name="_Toc175194381"/>
      <w:bookmarkStart w:id="424" w:name="_Toc175194653"/>
      <w:bookmarkStart w:id="425" w:name="_Toc175322689"/>
      <w:bookmarkStart w:id="426" w:name="_Toc175322998"/>
      <w:bookmarkStart w:id="427" w:name="_Toc175474687"/>
      <w:bookmarkStart w:id="428" w:name="_Toc335223992"/>
      <w:r w:rsidRPr="00F0379D">
        <w:rPr>
          <w:color w:val="000000"/>
        </w:rPr>
        <w:t>数字签名机制</w:t>
      </w:r>
      <w:bookmarkEnd w:id="419"/>
      <w:bookmarkEnd w:id="420"/>
      <w:bookmarkEnd w:id="421"/>
      <w:bookmarkEnd w:id="422"/>
      <w:bookmarkEnd w:id="423"/>
      <w:bookmarkEnd w:id="424"/>
      <w:bookmarkEnd w:id="425"/>
      <w:bookmarkEnd w:id="426"/>
      <w:bookmarkEnd w:id="427"/>
      <w:bookmarkEnd w:id="428"/>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429" w:name="_Toc75858485"/>
      <w:bookmarkStart w:id="430" w:name="_Toc90349297"/>
      <w:bookmarkStart w:id="431" w:name="_Toc120933937"/>
      <w:bookmarkStart w:id="432" w:name="_Toc120957251"/>
      <w:bookmarkStart w:id="433" w:name="_Toc175194382"/>
      <w:bookmarkStart w:id="434" w:name="_Toc175194654"/>
      <w:bookmarkStart w:id="435" w:name="_Toc175322690"/>
      <w:bookmarkStart w:id="436" w:name="_Toc175322999"/>
      <w:bookmarkStart w:id="437" w:name="_Toc175474688"/>
      <w:bookmarkStart w:id="438" w:name="_Toc335223993"/>
      <w:r w:rsidRPr="00F0379D">
        <w:rPr>
          <w:color w:val="000000"/>
        </w:rPr>
        <w:t>访问控制机制</w:t>
      </w:r>
      <w:bookmarkEnd w:id="429"/>
      <w:bookmarkEnd w:id="430"/>
      <w:bookmarkEnd w:id="431"/>
      <w:bookmarkEnd w:id="432"/>
      <w:bookmarkEnd w:id="433"/>
      <w:bookmarkEnd w:id="434"/>
      <w:bookmarkEnd w:id="435"/>
      <w:bookmarkEnd w:id="436"/>
      <w:bookmarkEnd w:id="437"/>
      <w:bookmarkEnd w:id="438"/>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439" w:name="_Toc75858486"/>
      <w:bookmarkStart w:id="440" w:name="_Toc90349298"/>
      <w:bookmarkStart w:id="441" w:name="_Toc120933938"/>
      <w:bookmarkStart w:id="442" w:name="_Toc120957252"/>
      <w:bookmarkStart w:id="443" w:name="_Toc175194383"/>
      <w:bookmarkStart w:id="444" w:name="_Toc175194655"/>
      <w:bookmarkStart w:id="445" w:name="_Toc175322691"/>
      <w:bookmarkStart w:id="446" w:name="_Toc175323000"/>
      <w:bookmarkStart w:id="447" w:name="_Toc175474689"/>
      <w:bookmarkStart w:id="448" w:name="_Toc335223994"/>
      <w:r w:rsidRPr="00F0379D">
        <w:rPr>
          <w:color w:val="000000"/>
        </w:rPr>
        <w:t>数据完整性机制</w:t>
      </w:r>
      <w:bookmarkEnd w:id="439"/>
      <w:bookmarkEnd w:id="440"/>
      <w:bookmarkEnd w:id="441"/>
      <w:bookmarkEnd w:id="442"/>
      <w:bookmarkEnd w:id="443"/>
      <w:bookmarkEnd w:id="444"/>
      <w:bookmarkEnd w:id="445"/>
      <w:bookmarkEnd w:id="446"/>
      <w:bookmarkEnd w:id="447"/>
      <w:bookmarkEnd w:id="448"/>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449" w:name="_Toc75858487"/>
      <w:bookmarkStart w:id="450" w:name="_Toc90349299"/>
      <w:bookmarkStart w:id="451" w:name="_Toc120933939"/>
      <w:bookmarkStart w:id="452" w:name="_Toc120957253"/>
      <w:bookmarkStart w:id="453" w:name="_Toc175194384"/>
      <w:bookmarkStart w:id="454" w:name="_Toc175194656"/>
      <w:bookmarkStart w:id="455" w:name="_Toc175322692"/>
      <w:bookmarkStart w:id="456" w:name="_Toc175323001"/>
      <w:bookmarkStart w:id="457" w:name="_Toc175474690"/>
      <w:bookmarkStart w:id="458" w:name="_Toc335223995"/>
      <w:r w:rsidRPr="00F0379D">
        <w:rPr>
          <w:color w:val="000000"/>
        </w:rPr>
        <w:t>交换鉴别机制</w:t>
      </w:r>
      <w:bookmarkEnd w:id="449"/>
      <w:bookmarkEnd w:id="450"/>
      <w:bookmarkEnd w:id="451"/>
      <w:bookmarkEnd w:id="452"/>
      <w:bookmarkEnd w:id="453"/>
      <w:bookmarkEnd w:id="454"/>
      <w:bookmarkEnd w:id="455"/>
      <w:bookmarkEnd w:id="456"/>
      <w:bookmarkEnd w:id="457"/>
      <w:bookmarkEnd w:id="458"/>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459" w:name="_Toc90349300"/>
      <w:bookmarkStart w:id="460" w:name="_Toc120933940"/>
      <w:bookmarkStart w:id="461" w:name="_Toc120957254"/>
      <w:bookmarkStart w:id="462" w:name="_Toc175194385"/>
      <w:bookmarkStart w:id="463" w:name="_Toc175194657"/>
      <w:bookmarkStart w:id="464" w:name="_Toc175322693"/>
      <w:bookmarkStart w:id="465" w:name="_Toc175323002"/>
      <w:bookmarkStart w:id="466" w:name="_Toc175474691"/>
      <w:bookmarkStart w:id="467" w:name="_Toc335223996"/>
      <w:r w:rsidRPr="00F0379D">
        <w:rPr>
          <w:color w:val="000000"/>
        </w:rPr>
        <w:t>公证机制</w:t>
      </w:r>
      <w:bookmarkEnd w:id="459"/>
      <w:bookmarkEnd w:id="460"/>
      <w:bookmarkEnd w:id="461"/>
      <w:bookmarkEnd w:id="462"/>
      <w:bookmarkEnd w:id="463"/>
      <w:bookmarkEnd w:id="464"/>
      <w:bookmarkEnd w:id="465"/>
      <w:bookmarkEnd w:id="466"/>
      <w:bookmarkEnd w:id="467"/>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468" w:name="_Toc83446990"/>
      <w:bookmarkStart w:id="469" w:name="_Toc101841997"/>
      <w:bookmarkStart w:id="470" w:name="_Toc120933958"/>
      <w:bookmarkStart w:id="471" w:name="_Toc120957272"/>
      <w:bookmarkStart w:id="472" w:name="_Toc175322699"/>
      <w:bookmarkStart w:id="473" w:name="_Toc335223997"/>
      <w:bookmarkStart w:id="474" w:name="_Toc417600309"/>
      <w:bookmarkStart w:id="475" w:name="_Toc54106866"/>
      <w:bookmarkStart w:id="476" w:name="_Toc75858523"/>
      <w:bookmarkStart w:id="477" w:name="_Toc90349333"/>
      <w:r w:rsidRPr="00F0379D">
        <w:rPr>
          <w:color w:val="000000"/>
        </w:rPr>
        <w:lastRenderedPageBreak/>
        <w:t>访问控制规则管理</w:t>
      </w:r>
      <w:bookmarkEnd w:id="468"/>
      <w:bookmarkEnd w:id="469"/>
      <w:bookmarkEnd w:id="470"/>
      <w:bookmarkEnd w:id="471"/>
      <w:bookmarkEnd w:id="472"/>
      <w:bookmarkEnd w:id="473"/>
      <w:bookmarkEnd w:id="474"/>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478" w:name="_Toc83446991"/>
      <w:bookmarkStart w:id="479" w:name="_Toc101841998"/>
      <w:bookmarkStart w:id="480" w:name="_Toc120933959"/>
      <w:bookmarkStart w:id="481" w:name="_Toc120957273"/>
      <w:bookmarkStart w:id="482" w:name="_Toc175322700"/>
      <w:bookmarkStart w:id="483" w:name="_Toc335223998"/>
      <w:bookmarkStart w:id="484" w:name="_Toc417600310"/>
      <w:r w:rsidRPr="00F0379D">
        <w:rPr>
          <w:color w:val="000000"/>
        </w:rPr>
        <w:t>表格内容安全</w:t>
      </w:r>
      <w:bookmarkEnd w:id="478"/>
      <w:bookmarkEnd w:id="479"/>
      <w:bookmarkEnd w:id="480"/>
      <w:bookmarkEnd w:id="481"/>
      <w:bookmarkEnd w:id="482"/>
      <w:bookmarkEnd w:id="483"/>
      <w:bookmarkEnd w:id="484"/>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485" w:name="_Toc83446992"/>
      <w:bookmarkStart w:id="486" w:name="_Toc101841999"/>
      <w:bookmarkStart w:id="487" w:name="_Toc120933960"/>
      <w:bookmarkStart w:id="488" w:name="_Toc120957274"/>
      <w:bookmarkStart w:id="489" w:name="_Toc175322701"/>
      <w:bookmarkStart w:id="490" w:name="_Toc335223999"/>
      <w:bookmarkStart w:id="491" w:name="_Toc417600311"/>
      <w:r w:rsidRPr="00F0379D">
        <w:rPr>
          <w:color w:val="000000"/>
        </w:rPr>
        <w:t>数据安全规则管理</w:t>
      </w:r>
      <w:bookmarkEnd w:id="485"/>
      <w:bookmarkEnd w:id="486"/>
      <w:bookmarkEnd w:id="487"/>
      <w:bookmarkEnd w:id="488"/>
      <w:bookmarkEnd w:id="489"/>
      <w:bookmarkEnd w:id="490"/>
      <w:bookmarkEnd w:id="491"/>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92" w:name="_Toc120933961"/>
      <w:bookmarkStart w:id="493" w:name="_Toc120957275"/>
      <w:bookmarkStart w:id="494" w:name="_Toc175322702"/>
      <w:bookmarkStart w:id="495" w:name="_Toc335224000"/>
      <w:bookmarkStart w:id="496" w:name="_Toc417600312"/>
      <w:r w:rsidRPr="00F0379D">
        <w:rPr>
          <w:color w:val="000000"/>
        </w:rPr>
        <w:t>数据库系统的安全措施</w:t>
      </w:r>
      <w:bookmarkEnd w:id="475"/>
      <w:bookmarkEnd w:id="476"/>
      <w:bookmarkEnd w:id="477"/>
      <w:bookmarkEnd w:id="492"/>
      <w:bookmarkEnd w:id="493"/>
      <w:bookmarkEnd w:id="494"/>
      <w:bookmarkEnd w:id="495"/>
      <w:bookmarkEnd w:id="496"/>
    </w:p>
    <w:p w:rsidR="001767E1" w:rsidRPr="00F0379D" w:rsidRDefault="001767E1" w:rsidP="001767E1">
      <w:pPr>
        <w:pStyle w:val="3"/>
        <w:spacing w:before="312" w:after="312"/>
        <w:rPr>
          <w:color w:val="000000"/>
        </w:rPr>
      </w:pPr>
      <w:bookmarkStart w:id="497" w:name="_Toc54106867"/>
      <w:bookmarkStart w:id="498" w:name="_Toc75858524"/>
      <w:bookmarkStart w:id="499" w:name="_Toc90349334"/>
      <w:bookmarkStart w:id="500" w:name="_Toc120933962"/>
      <w:bookmarkStart w:id="501" w:name="_Toc120957276"/>
      <w:bookmarkStart w:id="502" w:name="_Toc175194667"/>
      <w:bookmarkStart w:id="503" w:name="_Toc175322703"/>
      <w:bookmarkStart w:id="504" w:name="_Toc175323012"/>
      <w:bookmarkStart w:id="505" w:name="_Toc175474701"/>
      <w:bookmarkStart w:id="506" w:name="_Toc335224001"/>
      <w:bookmarkStart w:id="507" w:name="_Toc417600313"/>
      <w:r w:rsidRPr="00F0379D">
        <w:rPr>
          <w:color w:val="000000"/>
        </w:rPr>
        <w:t>数据库系统安全与保密的特点</w:t>
      </w:r>
      <w:bookmarkEnd w:id="497"/>
      <w:bookmarkEnd w:id="498"/>
      <w:bookmarkEnd w:id="499"/>
      <w:bookmarkEnd w:id="500"/>
      <w:bookmarkEnd w:id="501"/>
      <w:bookmarkEnd w:id="502"/>
      <w:bookmarkEnd w:id="503"/>
      <w:bookmarkEnd w:id="504"/>
      <w:bookmarkEnd w:id="505"/>
      <w:bookmarkEnd w:id="506"/>
      <w:bookmarkEnd w:id="507"/>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r w:rsidRPr="00F0379D">
        <w:rPr>
          <w:color w:val="000000"/>
        </w:rPr>
        <w:t>Micrsoft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508" w:name="_Toc54106868"/>
      <w:bookmarkStart w:id="509" w:name="_Toc75858525"/>
      <w:bookmarkStart w:id="510" w:name="_Toc90349335"/>
      <w:bookmarkStart w:id="511" w:name="_Toc120933963"/>
      <w:bookmarkStart w:id="512" w:name="_Toc120957277"/>
      <w:bookmarkStart w:id="513" w:name="_Toc175194668"/>
      <w:bookmarkStart w:id="514" w:name="_Toc175322704"/>
      <w:bookmarkStart w:id="515" w:name="_Toc175323013"/>
      <w:bookmarkStart w:id="516" w:name="_Toc175474702"/>
      <w:bookmarkStart w:id="517" w:name="_Toc335224002"/>
      <w:bookmarkStart w:id="518" w:name="_Toc417600314"/>
      <w:r w:rsidRPr="00F0379D">
        <w:rPr>
          <w:color w:val="000000"/>
        </w:rPr>
        <w:lastRenderedPageBreak/>
        <w:t>数据库系统的安全措施</w:t>
      </w:r>
      <w:bookmarkEnd w:id="508"/>
      <w:bookmarkEnd w:id="509"/>
      <w:bookmarkEnd w:id="510"/>
      <w:bookmarkEnd w:id="511"/>
      <w:bookmarkEnd w:id="512"/>
      <w:bookmarkEnd w:id="513"/>
      <w:bookmarkEnd w:id="514"/>
      <w:bookmarkEnd w:id="515"/>
      <w:bookmarkEnd w:id="516"/>
      <w:bookmarkEnd w:id="517"/>
      <w:bookmarkEnd w:id="518"/>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r w:rsidRPr="00F0379D">
        <w:rPr>
          <w:color w:val="000000"/>
        </w:rPr>
        <w:t>Veritas NetBackup</w:t>
      </w:r>
      <w:r w:rsidRPr="00F0379D">
        <w:rPr>
          <w:color w:val="000000"/>
        </w:rPr>
        <w:t>，实现网络数据存储。具体到方案中就是在平台中增加一台备份服务器，安装</w:t>
      </w:r>
      <w:r w:rsidRPr="00F0379D">
        <w:rPr>
          <w:color w:val="000000"/>
        </w:rPr>
        <w:t>VERITAS NetBackup</w:t>
      </w:r>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519" w:name="_Toc90349336"/>
      <w:bookmarkStart w:id="520" w:name="_Toc120933964"/>
      <w:bookmarkStart w:id="521" w:name="_Toc120957278"/>
      <w:bookmarkStart w:id="522" w:name="_Toc175322705"/>
      <w:bookmarkStart w:id="523" w:name="_Toc335224003"/>
      <w:bookmarkStart w:id="524" w:name="_Toc417600315"/>
      <w:r w:rsidRPr="00F0379D">
        <w:rPr>
          <w:color w:val="000000"/>
        </w:rPr>
        <w:t>安全管理</w:t>
      </w:r>
      <w:bookmarkEnd w:id="519"/>
      <w:bookmarkEnd w:id="520"/>
      <w:bookmarkEnd w:id="521"/>
      <w:bookmarkEnd w:id="522"/>
      <w:bookmarkEnd w:id="523"/>
      <w:bookmarkEnd w:id="524"/>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525" w:name="_Toc152134809"/>
      <w:bookmarkStart w:id="526" w:name="_Toc153682004"/>
      <w:bookmarkStart w:id="527" w:name="_Toc175322706"/>
      <w:bookmarkStart w:id="528" w:name="_Toc335224004"/>
      <w:bookmarkStart w:id="529" w:name="_Toc417600316"/>
      <w:r w:rsidRPr="00BE49C7">
        <w:rPr>
          <w:color w:val="000000"/>
        </w:rPr>
        <w:t>项目管理</w:t>
      </w:r>
      <w:r>
        <w:rPr>
          <w:rFonts w:hint="eastAsia"/>
          <w:color w:val="000000"/>
        </w:rPr>
        <w:t>与质量控制</w:t>
      </w:r>
      <w:r w:rsidRPr="00BE49C7">
        <w:rPr>
          <w:color w:val="000000"/>
        </w:rPr>
        <w:t>方案</w:t>
      </w:r>
      <w:bookmarkEnd w:id="525"/>
      <w:bookmarkEnd w:id="526"/>
      <w:bookmarkEnd w:id="527"/>
      <w:bookmarkEnd w:id="528"/>
      <w:bookmarkEnd w:id="529"/>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530" w:name="_Toc148435948"/>
      <w:bookmarkStart w:id="531" w:name="_Toc152134810"/>
      <w:bookmarkStart w:id="532" w:name="_Toc153682005"/>
      <w:bookmarkStart w:id="533" w:name="_Toc175322707"/>
      <w:bookmarkStart w:id="534" w:name="_Toc335224005"/>
      <w:bookmarkStart w:id="535" w:name="_Toc417600317"/>
      <w:r w:rsidRPr="00BE49C7">
        <w:rPr>
          <w:color w:val="000000"/>
        </w:rPr>
        <w:t>项目管理</w:t>
      </w:r>
      <w:bookmarkEnd w:id="530"/>
      <w:bookmarkEnd w:id="531"/>
      <w:bookmarkEnd w:id="532"/>
      <w:bookmarkEnd w:id="533"/>
      <w:bookmarkEnd w:id="534"/>
      <w:bookmarkEnd w:id="535"/>
    </w:p>
    <w:p w:rsidR="001767E1" w:rsidRPr="00BE49C7" w:rsidRDefault="001767E1" w:rsidP="001767E1">
      <w:pPr>
        <w:pStyle w:val="3"/>
        <w:spacing w:before="312" w:after="312"/>
      </w:pPr>
      <w:bookmarkStart w:id="536" w:name="_Toc153682006"/>
      <w:bookmarkStart w:id="537" w:name="_Toc175322708"/>
      <w:bookmarkStart w:id="538" w:name="_Toc335224006"/>
      <w:bookmarkStart w:id="539" w:name="_Toc417600318"/>
      <w:bookmarkStart w:id="540" w:name="_Toc148435965"/>
      <w:bookmarkStart w:id="541" w:name="_Toc152134812"/>
      <w:r w:rsidRPr="00BE49C7">
        <w:t>项目组织与人员承诺</w:t>
      </w:r>
      <w:bookmarkEnd w:id="536"/>
      <w:bookmarkEnd w:id="537"/>
      <w:bookmarkEnd w:id="538"/>
      <w:bookmarkEnd w:id="539"/>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542" w:name="_Toc153682007"/>
      <w:bookmarkStart w:id="543" w:name="_Toc175322709"/>
      <w:bookmarkStart w:id="544" w:name="_Toc335224007"/>
      <w:bookmarkStart w:id="545" w:name="_Toc417600319"/>
      <w:r w:rsidRPr="00BE49C7">
        <w:t>项目</w:t>
      </w:r>
      <w:bookmarkEnd w:id="540"/>
      <w:r w:rsidRPr="00BE49C7">
        <w:t>组织架构</w:t>
      </w:r>
      <w:bookmarkEnd w:id="541"/>
      <w:bookmarkEnd w:id="542"/>
      <w:bookmarkEnd w:id="543"/>
      <w:bookmarkEnd w:id="544"/>
      <w:bookmarkEnd w:id="545"/>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r w:rsidR="004C068C">
        <w:rPr>
          <w:rFonts w:hint="eastAsia"/>
          <w:sz w:val="24"/>
        </w:rPr>
        <w:t>x</w:t>
      </w:r>
      <w:r w:rsidR="004C068C">
        <w:rPr>
          <w:sz w:val="24"/>
        </w:rPr>
        <w:t>xxx</w:t>
      </w:r>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31" type="#_x0000_t75" style="width:462.75pt;height:244.5pt" o:ole="">
            <v:imagedata r:id="rId56" o:title=""/>
          </v:shape>
          <o:OLEObject Type="Embed" ProgID="Visio.Drawing.11" ShapeID="_x0000_i1031" DrawAspect="Content" ObjectID="_1556526495" r:id="rId57"/>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546" w:name="OLE_LINK3"/>
            <w:r w:rsidRPr="00BE49C7">
              <w:t>电</w:t>
            </w:r>
            <w:r>
              <w:rPr>
                <w:rFonts w:hint="eastAsia"/>
              </w:rPr>
              <w:t>力行业</w:t>
            </w:r>
            <w:r w:rsidRPr="00BE49C7">
              <w:t>系统</w:t>
            </w:r>
            <w:bookmarkEnd w:id="546"/>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t>Junit</w:t>
            </w:r>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547" w:name="_Toc152134814"/>
      <w:bookmarkStart w:id="548" w:name="_Toc153682009"/>
      <w:bookmarkStart w:id="549" w:name="_Toc175322710"/>
      <w:bookmarkStart w:id="550" w:name="_Toc335224008"/>
      <w:bookmarkStart w:id="551" w:name="_Toc417600320"/>
      <w:r w:rsidRPr="00BE49C7">
        <w:t>项目管理规范</w:t>
      </w:r>
      <w:bookmarkEnd w:id="547"/>
      <w:bookmarkEnd w:id="548"/>
      <w:bookmarkEnd w:id="549"/>
      <w:bookmarkEnd w:id="550"/>
      <w:bookmarkEnd w:id="551"/>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552" w:name="_Toc152134816"/>
      <w:bookmarkStart w:id="553" w:name="_Toc153682010"/>
      <w:bookmarkStart w:id="554" w:name="_Toc175322711"/>
      <w:bookmarkStart w:id="555" w:name="_Toc335224009"/>
      <w:bookmarkStart w:id="556" w:name="_Toc417600321"/>
      <w:r w:rsidRPr="00BE49C7">
        <w:t>项目风险控制</w:t>
      </w:r>
      <w:bookmarkEnd w:id="552"/>
      <w:bookmarkEnd w:id="553"/>
      <w:bookmarkEnd w:id="554"/>
      <w:bookmarkEnd w:id="555"/>
      <w:bookmarkEnd w:id="556"/>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557" w:name="_Toc175194676"/>
      <w:bookmarkStart w:id="558" w:name="_Toc175322712"/>
      <w:bookmarkStart w:id="559" w:name="_Toc175323021"/>
      <w:bookmarkStart w:id="560" w:name="_Toc175474710"/>
      <w:bookmarkStart w:id="561" w:name="_Toc335224010"/>
      <w:r w:rsidRPr="00BE49C7">
        <w:t>目标风险</w:t>
      </w:r>
      <w:bookmarkEnd w:id="557"/>
      <w:bookmarkEnd w:id="558"/>
      <w:bookmarkEnd w:id="559"/>
      <w:bookmarkEnd w:id="560"/>
      <w:bookmarkEnd w:id="561"/>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562" w:name="_Toc175194677"/>
      <w:bookmarkStart w:id="563" w:name="_Toc175322713"/>
      <w:bookmarkStart w:id="564" w:name="_Toc175323022"/>
      <w:bookmarkStart w:id="565" w:name="_Toc175474711"/>
      <w:bookmarkStart w:id="566" w:name="_Toc335224011"/>
      <w:r w:rsidRPr="00BE49C7">
        <w:t>规模风险</w:t>
      </w:r>
      <w:bookmarkEnd w:id="562"/>
      <w:bookmarkEnd w:id="563"/>
      <w:bookmarkEnd w:id="564"/>
      <w:bookmarkEnd w:id="565"/>
      <w:bookmarkEnd w:id="566"/>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567" w:name="_Toc175194678"/>
      <w:bookmarkStart w:id="568" w:name="_Toc175322714"/>
      <w:bookmarkStart w:id="569" w:name="_Toc175323023"/>
      <w:bookmarkStart w:id="570" w:name="_Toc175474712"/>
      <w:bookmarkStart w:id="571" w:name="_Toc335224012"/>
      <w:r w:rsidRPr="00BE49C7">
        <w:t>质量风险</w:t>
      </w:r>
      <w:bookmarkEnd w:id="567"/>
      <w:bookmarkEnd w:id="568"/>
      <w:bookmarkEnd w:id="569"/>
      <w:bookmarkEnd w:id="570"/>
      <w:bookmarkEnd w:id="571"/>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572" w:name="_Toc175194679"/>
      <w:bookmarkStart w:id="573" w:name="_Toc175322715"/>
      <w:bookmarkStart w:id="574" w:name="_Toc175323024"/>
      <w:bookmarkStart w:id="575" w:name="_Toc175474713"/>
      <w:bookmarkStart w:id="576" w:name="_Toc335224013"/>
      <w:r w:rsidRPr="00BE49C7">
        <w:t>资源风险</w:t>
      </w:r>
      <w:bookmarkEnd w:id="572"/>
      <w:bookmarkEnd w:id="573"/>
      <w:bookmarkEnd w:id="574"/>
      <w:bookmarkEnd w:id="575"/>
      <w:bookmarkEnd w:id="576"/>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577" w:name="_Toc175194680"/>
      <w:bookmarkStart w:id="578" w:name="_Toc175322716"/>
      <w:bookmarkStart w:id="579" w:name="_Toc175323025"/>
      <w:bookmarkStart w:id="580" w:name="_Toc175474714"/>
      <w:bookmarkStart w:id="581" w:name="_Toc335224014"/>
      <w:r w:rsidRPr="00BE49C7">
        <w:t>管理风险</w:t>
      </w:r>
      <w:bookmarkEnd w:id="577"/>
      <w:bookmarkEnd w:id="578"/>
      <w:bookmarkEnd w:id="579"/>
      <w:bookmarkEnd w:id="580"/>
      <w:bookmarkEnd w:id="581"/>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582" w:name="_Toc152134817"/>
      <w:bookmarkStart w:id="583" w:name="_Toc153682011"/>
      <w:bookmarkStart w:id="584" w:name="_Toc175322717"/>
      <w:bookmarkStart w:id="585" w:name="_Toc335224015"/>
      <w:bookmarkStart w:id="586" w:name="_Toc417600322"/>
      <w:r w:rsidRPr="00BE49C7">
        <w:t>项目文档管理</w:t>
      </w:r>
      <w:bookmarkEnd w:id="582"/>
      <w:bookmarkEnd w:id="583"/>
      <w:r>
        <w:rPr>
          <w:rFonts w:hint="eastAsia"/>
        </w:rPr>
        <w:t>及承诺</w:t>
      </w:r>
      <w:bookmarkEnd w:id="584"/>
      <w:bookmarkEnd w:id="585"/>
      <w:bookmarkEnd w:id="586"/>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587" w:name="_Toc153682020"/>
      <w:bookmarkStart w:id="588" w:name="_Toc175322718"/>
      <w:bookmarkStart w:id="589" w:name="_Toc335224016"/>
      <w:bookmarkStart w:id="590" w:name="_Toc417600323"/>
      <w:r w:rsidRPr="00A02C0A">
        <w:rPr>
          <w:color w:val="000000"/>
        </w:rPr>
        <w:t>质量控制</w:t>
      </w:r>
      <w:bookmarkEnd w:id="587"/>
      <w:bookmarkEnd w:id="588"/>
      <w:bookmarkEnd w:id="589"/>
      <w:bookmarkEnd w:id="590"/>
    </w:p>
    <w:p w:rsidR="001767E1" w:rsidRPr="00A02C0A" w:rsidRDefault="001767E1" w:rsidP="001767E1">
      <w:pPr>
        <w:pStyle w:val="3"/>
        <w:spacing w:before="312" w:after="312"/>
      </w:pPr>
      <w:bookmarkStart w:id="591" w:name="_Toc153682021"/>
      <w:bookmarkStart w:id="592" w:name="_Toc175322719"/>
      <w:bookmarkStart w:id="593" w:name="_Toc335224017"/>
      <w:bookmarkStart w:id="594" w:name="_Toc417600324"/>
      <w:r w:rsidRPr="00A02C0A">
        <w:lastRenderedPageBreak/>
        <w:t>质量保证目的</w:t>
      </w:r>
      <w:bookmarkEnd w:id="591"/>
      <w:bookmarkEnd w:id="592"/>
      <w:bookmarkEnd w:id="593"/>
      <w:bookmarkEnd w:id="594"/>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95" w:name="_Toc153682022"/>
      <w:bookmarkStart w:id="596" w:name="_Toc175322720"/>
      <w:bookmarkStart w:id="597" w:name="_Toc335224018"/>
      <w:bookmarkStart w:id="598" w:name="_Toc417600325"/>
      <w:r w:rsidRPr="00BE49C7">
        <w:t>质量保证工作</w:t>
      </w:r>
      <w:bookmarkEnd w:id="595"/>
      <w:bookmarkEnd w:id="596"/>
      <w:bookmarkEnd w:id="597"/>
      <w:bookmarkEnd w:id="598"/>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99" w:name="_Toc153682023"/>
      <w:bookmarkStart w:id="600" w:name="_Toc175322721"/>
      <w:bookmarkStart w:id="601" w:name="_Toc335224019"/>
      <w:bookmarkStart w:id="602" w:name="_Toc417600326"/>
      <w:r w:rsidRPr="00BE49C7">
        <w:t>过程控制</w:t>
      </w:r>
      <w:bookmarkEnd w:id="599"/>
      <w:bookmarkEnd w:id="600"/>
      <w:bookmarkEnd w:id="601"/>
      <w:bookmarkEnd w:id="602"/>
    </w:p>
    <w:p w:rsidR="001767E1" w:rsidRPr="00BE49C7" w:rsidRDefault="001767E1" w:rsidP="001767E1">
      <w:pPr>
        <w:pStyle w:val="4"/>
        <w:spacing w:before="312" w:after="312"/>
      </w:pPr>
      <w:bookmarkStart w:id="603" w:name="_Toc175194686"/>
      <w:bookmarkStart w:id="604" w:name="_Toc175322722"/>
      <w:bookmarkStart w:id="605" w:name="_Toc175323031"/>
      <w:bookmarkStart w:id="606" w:name="_Toc175474720"/>
      <w:bookmarkStart w:id="607" w:name="_Toc335224020"/>
      <w:r w:rsidRPr="00BE49C7">
        <w:t>概述</w:t>
      </w:r>
      <w:bookmarkEnd w:id="603"/>
      <w:bookmarkEnd w:id="604"/>
      <w:bookmarkEnd w:id="605"/>
      <w:bookmarkEnd w:id="606"/>
      <w:bookmarkEnd w:id="607"/>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608" w:name="_Toc175194687"/>
      <w:bookmarkStart w:id="609" w:name="_Toc175322723"/>
      <w:bookmarkStart w:id="610" w:name="_Toc175323032"/>
      <w:bookmarkStart w:id="611" w:name="_Toc175474721"/>
      <w:bookmarkStart w:id="612" w:name="_Toc335224021"/>
      <w:r w:rsidRPr="00BE49C7">
        <w:t>过程评审</w:t>
      </w:r>
      <w:bookmarkEnd w:id="608"/>
      <w:bookmarkEnd w:id="609"/>
      <w:bookmarkEnd w:id="610"/>
      <w:bookmarkEnd w:id="611"/>
      <w:bookmarkEnd w:id="612"/>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613" w:name="_Toc148435957"/>
      <w:bookmarkStart w:id="614" w:name="_Toc152134818"/>
      <w:bookmarkStart w:id="615" w:name="_Toc153682012"/>
      <w:bookmarkStart w:id="616" w:name="_Toc175322724"/>
      <w:bookmarkStart w:id="617" w:name="_Toc335224022"/>
      <w:bookmarkStart w:id="618" w:name="_Toc417600327"/>
      <w:r w:rsidRPr="00BE49C7">
        <w:rPr>
          <w:rFonts w:hint="eastAsia"/>
          <w:color w:val="000000"/>
        </w:rPr>
        <w:t>验收标准和</w:t>
      </w:r>
      <w:r w:rsidRPr="00BE49C7">
        <w:rPr>
          <w:color w:val="000000"/>
        </w:rPr>
        <w:t>实施</w:t>
      </w:r>
      <w:bookmarkEnd w:id="613"/>
      <w:bookmarkEnd w:id="614"/>
      <w:bookmarkEnd w:id="615"/>
      <w:r>
        <w:rPr>
          <w:rFonts w:hint="eastAsia"/>
          <w:color w:val="000000"/>
        </w:rPr>
        <w:t>方案</w:t>
      </w:r>
      <w:bookmarkEnd w:id="616"/>
      <w:bookmarkEnd w:id="617"/>
      <w:bookmarkEnd w:id="618"/>
    </w:p>
    <w:p w:rsidR="001767E1" w:rsidRPr="00896A5B" w:rsidRDefault="001767E1" w:rsidP="001767E1">
      <w:pPr>
        <w:pStyle w:val="2"/>
        <w:spacing w:before="312" w:after="312"/>
        <w:ind w:left="426" w:hanging="426"/>
        <w:rPr>
          <w:color w:val="000000"/>
        </w:rPr>
      </w:pPr>
      <w:bookmarkStart w:id="619" w:name="_Toc175322725"/>
      <w:bookmarkStart w:id="620" w:name="_Toc335224023"/>
      <w:bookmarkStart w:id="621" w:name="_Toc417600328"/>
      <w:bookmarkStart w:id="622" w:name="_Toc146620348"/>
      <w:bookmarkStart w:id="623" w:name="_Toc152134819"/>
      <w:bookmarkStart w:id="624" w:name="_Toc153682013"/>
      <w:bookmarkStart w:id="625" w:name="_Toc137788052"/>
      <w:bookmarkStart w:id="626" w:name="_Toc148435949"/>
      <w:bookmarkStart w:id="627" w:name="_Toc90349387"/>
      <w:bookmarkStart w:id="628" w:name="_Toc90381687"/>
      <w:bookmarkStart w:id="629" w:name="_Toc90439723"/>
      <w:bookmarkStart w:id="630" w:name="_Toc90450067"/>
      <w:bookmarkStart w:id="631" w:name="_Toc148435958"/>
      <w:r w:rsidRPr="00896A5B">
        <w:rPr>
          <w:rFonts w:hint="eastAsia"/>
          <w:color w:val="000000"/>
        </w:rPr>
        <w:t>验收标准</w:t>
      </w:r>
      <w:bookmarkEnd w:id="619"/>
      <w:bookmarkEnd w:id="620"/>
      <w:bookmarkEnd w:id="621"/>
    </w:p>
    <w:p w:rsidR="001767E1" w:rsidRPr="00BC5A7B" w:rsidRDefault="001767E1" w:rsidP="001767E1">
      <w:pPr>
        <w:pStyle w:val="3"/>
        <w:spacing w:before="312" w:after="312"/>
      </w:pPr>
      <w:bookmarkStart w:id="632" w:name="_Toc175194690"/>
      <w:bookmarkStart w:id="633" w:name="_Toc175322726"/>
      <w:bookmarkStart w:id="634" w:name="_Toc175474724"/>
      <w:bookmarkStart w:id="635" w:name="_Toc335224024"/>
      <w:bookmarkStart w:id="636" w:name="_Toc417600329"/>
      <w:r w:rsidRPr="00BC5A7B">
        <w:rPr>
          <w:rFonts w:hint="eastAsia"/>
        </w:rPr>
        <w:t>验收承诺</w:t>
      </w:r>
      <w:bookmarkEnd w:id="632"/>
      <w:bookmarkEnd w:id="633"/>
      <w:bookmarkEnd w:id="634"/>
      <w:bookmarkEnd w:id="635"/>
      <w:bookmarkEnd w:id="636"/>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637" w:name="_Toc175194691"/>
      <w:bookmarkStart w:id="638" w:name="_Toc175322727"/>
      <w:bookmarkStart w:id="639" w:name="_Toc175474725"/>
      <w:bookmarkStart w:id="640" w:name="_Toc335224025"/>
      <w:bookmarkStart w:id="641" w:name="_Toc417600330"/>
      <w:r w:rsidRPr="00BE49C7">
        <w:rPr>
          <w:rFonts w:hint="eastAsia"/>
        </w:rPr>
        <w:t>验收的阶段</w:t>
      </w:r>
      <w:bookmarkEnd w:id="637"/>
      <w:bookmarkEnd w:id="638"/>
      <w:bookmarkEnd w:id="639"/>
      <w:bookmarkEnd w:id="640"/>
      <w:bookmarkEnd w:id="641"/>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642" w:name="_Toc175194692"/>
      <w:bookmarkStart w:id="643" w:name="_Toc175322728"/>
      <w:bookmarkStart w:id="644" w:name="_Toc175474726"/>
      <w:bookmarkStart w:id="645" w:name="_Toc335224026"/>
      <w:bookmarkStart w:id="646" w:name="_Toc417600331"/>
      <w:r w:rsidRPr="00BE49C7">
        <w:rPr>
          <w:rFonts w:hint="eastAsia"/>
        </w:rPr>
        <w:t>提交文档的清单</w:t>
      </w:r>
      <w:bookmarkEnd w:id="642"/>
      <w:bookmarkEnd w:id="643"/>
      <w:bookmarkEnd w:id="644"/>
      <w:bookmarkEnd w:id="645"/>
      <w:bookmarkEnd w:id="646"/>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647" w:name="_Toc175322729"/>
      <w:bookmarkStart w:id="648" w:name="_Toc335224027"/>
      <w:bookmarkStart w:id="649" w:name="_Toc417600332"/>
      <w:r w:rsidRPr="00896A5B">
        <w:rPr>
          <w:color w:val="000000"/>
        </w:rPr>
        <w:lastRenderedPageBreak/>
        <w:t>实施</w:t>
      </w:r>
      <w:bookmarkEnd w:id="622"/>
      <w:bookmarkEnd w:id="623"/>
      <w:bookmarkEnd w:id="624"/>
      <w:r w:rsidRPr="00896A5B">
        <w:rPr>
          <w:rFonts w:hint="eastAsia"/>
          <w:color w:val="000000"/>
        </w:rPr>
        <w:t>方案</w:t>
      </w:r>
      <w:bookmarkEnd w:id="647"/>
      <w:bookmarkEnd w:id="648"/>
      <w:bookmarkEnd w:id="649"/>
    </w:p>
    <w:p w:rsidR="001767E1" w:rsidRDefault="001767E1" w:rsidP="001767E1">
      <w:pPr>
        <w:pStyle w:val="3"/>
        <w:spacing w:before="312" w:after="312"/>
      </w:pPr>
      <w:bookmarkStart w:id="650" w:name="_Toc175322730"/>
      <w:bookmarkStart w:id="651" w:name="_Toc335224028"/>
      <w:bookmarkStart w:id="652" w:name="_Toc417600333"/>
      <w:r>
        <w:rPr>
          <w:rFonts w:hint="eastAsia"/>
        </w:rPr>
        <w:t>实施承诺</w:t>
      </w:r>
      <w:bookmarkEnd w:id="650"/>
      <w:bookmarkEnd w:id="651"/>
      <w:bookmarkEnd w:id="652"/>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653" w:name="_Toc152134820"/>
      <w:bookmarkStart w:id="654" w:name="_Toc153682014"/>
      <w:bookmarkStart w:id="655" w:name="_Toc175322731"/>
      <w:bookmarkStart w:id="656" w:name="_Toc335224029"/>
      <w:bookmarkStart w:id="657" w:name="_Toc417600334"/>
      <w:bookmarkEnd w:id="625"/>
      <w:bookmarkEnd w:id="626"/>
      <w:bookmarkEnd w:id="627"/>
      <w:bookmarkEnd w:id="628"/>
      <w:bookmarkEnd w:id="629"/>
      <w:bookmarkEnd w:id="630"/>
      <w:r w:rsidRPr="00BE49C7">
        <w:t>项目实施管理措施</w:t>
      </w:r>
      <w:bookmarkEnd w:id="631"/>
      <w:bookmarkEnd w:id="653"/>
      <w:bookmarkEnd w:id="654"/>
      <w:bookmarkEnd w:id="655"/>
      <w:bookmarkEnd w:id="656"/>
      <w:bookmarkEnd w:id="657"/>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r w:rsidR="004C068C">
        <w:rPr>
          <w:rFonts w:hint="eastAsia"/>
        </w:rPr>
        <w:t>x</w:t>
      </w:r>
      <w:r w:rsidR="004C068C">
        <w:t>xxx</w:t>
      </w:r>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658" w:name="_Toc148435959"/>
      <w:bookmarkStart w:id="659" w:name="_Toc152134821"/>
      <w:bookmarkStart w:id="660" w:name="_Toc153682015"/>
      <w:bookmarkStart w:id="661" w:name="_Toc175322732"/>
      <w:bookmarkStart w:id="662" w:name="_Toc335224030"/>
      <w:bookmarkStart w:id="663" w:name="_Toc417600335"/>
      <w:r w:rsidRPr="00BE49C7">
        <w:t>项目实施</w:t>
      </w:r>
      <w:bookmarkEnd w:id="658"/>
      <w:bookmarkEnd w:id="659"/>
      <w:bookmarkEnd w:id="660"/>
      <w:r>
        <w:rPr>
          <w:rFonts w:hint="eastAsia"/>
        </w:rPr>
        <w:t>方案</w:t>
      </w:r>
      <w:bookmarkEnd w:id="661"/>
      <w:bookmarkEnd w:id="662"/>
      <w:bookmarkEnd w:id="663"/>
    </w:p>
    <w:p w:rsidR="001767E1" w:rsidRPr="00EC0458" w:rsidRDefault="001767E1" w:rsidP="001767E1">
      <w:pPr>
        <w:ind w:firstLineChars="200" w:firstLine="422"/>
        <w:rPr>
          <w:b/>
          <w:color w:val="000000"/>
        </w:rPr>
      </w:pPr>
      <w:bookmarkStart w:id="664" w:name="_Toc90349420"/>
      <w:bookmarkStart w:id="665" w:name="_Toc90381719"/>
      <w:bookmarkStart w:id="666" w:name="_Toc120934054"/>
      <w:bookmarkStart w:id="667" w:name="_Toc120957368"/>
      <w:bookmarkStart w:id="668" w:name="_Toc175322733"/>
      <w:bookmarkStart w:id="669" w:name="_Toc175323042"/>
      <w:bookmarkStart w:id="670" w:name="_Toc175474731"/>
      <w:r>
        <w:rPr>
          <w:rFonts w:hint="eastAsia"/>
          <w:b/>
          <w:color w:val="000000"/>
        </w:rPr>
        <w:t>1</w:t>
      </w:r>
      <w:r>
        <w:rPr>
          <w:rFonts w:hint="eastAsia"/>
          <w:b/>
          <w:color w:val="000000"/>
        </w:rPr>
        <w:t>、</w:t>
      </w:r>
      <w:r w:rsidRPr="00EC0458">
        <w:rPr>
          <w:b/>
          <w:color w:val="000000"/>
        </w:rPr>
        <w:t>项目准备阶段</w:t>
      </w:r>
      <w:bookmarkEnd w:id="664"/>
      <w:bookmarkEnd w:id="665"/>
      <w:bookmarkEnd w:id="666"/>
      <w:bookmarkEnd w:id="667"/>
      <w:bookmarkEnd w:id="668"/>
      <w:bookmarkEnd w:id="669"/>
      <w:bookmarkEnd w:id="670"/>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671" w:name="_Toc90349421"/>
      <w:bookmarkStart w:id="672" w:name="_Toc90381720"/>
      <w:bookmarkStart w:id="673" w:name="_Toc120934055"/>
      <w:bookmarkStart w:id="674" w:name="_Toc120957369"/>
      <w:bookmarkStart w:id="675" w:name="_Toc175322734"/>
      <w:bookmarkStart w:id="676" w:name="_Toc175323043"/>
      <w:bookmarkStart w:id="677" w:name="_Toc175474732"/>
      <w:r>
        <w:rPr>
          <w:rFonts w:hint="eastAsia"/>
          <w:b/>
          <w:color w:val="000000"/>
        </w:rPr>
        <w:t>2</w:t>
      </w:r>
      <w:r>
        <w:rPr>
          <w:rFonts w:hint="eastAsia"/>
          <w:b/>
          <w:color w:val="000000"/>
        </w:rPr>
        <w:t>、</w:t>
      </w:r>
      <w:r w:rsidRPr="00BE49C7">
        <w:rPr>
          <w:b/>
          <w:color w:val="000000"/>
        </w:rPr>
        <w:t>业务建模阶段</w:t>
      </w:r>
      <w:bookmarkEnd w:id="671"/>
      <w:bookmarkEnd w:id="672"/>
      <w:bookmarkEnd w:id="673"/>
      <w:bookmarkEnd w:id="674"/>
      <w:bookmarkEnd w:id="675"/>
      <w:bookmarkEnd w:id="676"/>
      <w:bookmarkEnd w:id="677"/>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678" w:name="_Toc90349422"/>
      <w:bookmarkStart w:id="679" w:name="_Toc90381721"/>
      <w:bookmarkStart w:id="680" w:name="_Toc120934056"/>
      <w:bookmarkStart w:id="681" w:name="_Toc120957370"/>
      <w:bookmarkStart w:id="682" w:name="_Toc175322735"/>
      <w:bookmarkStart w:id="683" w:name="_Toc175323044"/>
      <w:bookmarkStart w:id="684" w:name="_Toc175474733"/>
      <w:r>
        <w:rPr>
          <w:rFonts w:hint="eastAsia"/>
          <w:b/>
          <w:color w:val="000000"/>
        </w:rPr>
        <w:t>3</w:t>
      </w:r>
      <w:r>
        <w:rPr>
          <w:rFonts w:hint="eastAsia"/>
          <w:b/>
          <w:color w:val="000000"/>
        </w:rPr>
        <w:t>、</w:t>
      </w:r>
      <w:r w:rsidRPr="00BE49C7">
        <w:rPr>
          <w:b/>
          <w:color w:val="000000"/>
        </w:rPr>
        <w:t>需求分析阶段</w:t>
      </w:r>
      <w:bookmarkEnd w:id="678"/>
      <w:bookmarkEnd w:id="679"/>
      <w:bookmarkEnd w:id="680"/>
      <w:bookmarkEnd w:id="681"/>
      <w:bookmarkEnd w:id="682"/>
      <w:bookmarkEnd w:id="683"/>
      <w:bookmarkEnd w:id="684"/>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685" w:name="_Toc90349423"/>
      <w:bookmarkStart w:id="686" w:name="_Toc90381722"/>
      <w:bookmarkStart w:id="687" w:name="_Toc120934057"/>
      <w:bookmarkStart w:id="688" w:name="_Toc120957371"/>
      <w:bookmarkStart w:id="689" w:name="_Toc175322736"/>
      <w:bookmarkStart w:id="690" w:name="_Toc175323045"/>
      <w:bookmarkStart w:id="691" w:name="_Toc175474734"/>
      <w:r>
        <w:rPr>
          <w:rFonts w:hint="eastAsia"/>
          <w:b/>
          <w:color w:val="000000"/>
        </w:rPr>
        <w:t>4</w:t>
      </w:r>
      <w:r>
        <w:rPr>
          <w:rFonts w:hint="eastAsia"/>
          <w:b/>
          <w:color w:val="000000"/>
        </w:rPr>
        <w:t>、</w:t>
      </w:r>
      <w:r w:rsidRPr="00BE49C7">
        <w:rPr>
          <w:b/>
          <w:color w:val="000000"/>
        </w:rPr>
        <w:t>分析和设计阶段</w:t>
      </w:r>
      <w:bookmarkEnd w:id="685"/>
      <w:bookmarkEnd w:id="686"/>
      <w:bookmarkEnd w:id="687"/>
      <w:bookmarkEnd w:id="688"/>
      <w:bookmarkEnd w:id="689"/>
      <w:bookmarkEnd w:id="690"/>
      <w:bookmarkEnd w:id="691"/>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92" w:name="_Toc90349424"/>
      <w:bookmarkStart w:id="693" w:name="_Toc90381723"/>
      <w:bookmarkStart w:id="694" w:name="_Toc120934058"/>
      <w:bookmarkStart w:id="695" w:name="_Toc120957372"/>
      <w:bookmarkStart w:id="696" w:name="_Toc175322737"/>
      <w:bookmarkStart w:id="697" w:name="_Toc175323046"/>
      <w:bookmarkStart w:id="698" w:name="_Toc175474735"/>
      <w:r>
        <w:rPr>
          <w:rFonts w:hint="eastAsia"/>
          <w:b/>
          <w:color w:val="000000"/>
        </w:rPr>
        <w:t>5</w:t>
      </w:r>
      <w:r>
        <w:rPr>
          <w:rFonts w:hint="eastAsia"/>
          <w:b/>
          <w:color w:val="000000"/>
        </w:rPr>
        <w:t>、</w:t>
      </w:r>
      <w:r w:rsidRPr="00BE49C7">
        <w:rPr>
          <w:b/>
          <w:color w:val="000000"/>
        </w:rPr>
        <w:t>编码实现阶段</w:t>
      </w:r>
      <w:bookmarkEnd w:id="692"/>
      <w:bookmarkEnd w:id="693"/>
      <w:bookmarkEnd w:id="694"/>
      <w:bookmarkEnd w:id="695"/>
      <w:bookmarkEnd w:id="696"/>
      <w:bookmarkEnd w:id="697"/>
      <w:bookmarkEnd w:id="698"/>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99" w:name="_Toc90349425"/>
      <w:bookmarkStart w:id="700" w:name="_Toc90381724"/>
      <w:bookmarkStart w:id="701" w:name="_Toc120934059"/>
      <w:bookmarkStart w:id="702" w:name="_Toc120957373"/>
      <w:r>
        <w:rPr>
          <w:rFonts w:hint="eastAsia"/>
          <w:b/>
          <w:color w:val="000000"/>
        </w:rPr>
        <w:t>6</w:t>
      </w:r>
      <w:r>
        <w:rPr>
          <w:rFonts w:hint="eastAsia"/>
          <w:b/>
          <w:color w:val="000000"/>
        </w:rPr>
        <w:t>、</w:t>
      </w:r>
      <w:r w:rsidRPr="00BE49C7">
        <w:rPr>
          <w:b/>
          <w:color w:val="000000"/>
        </w:rPr>
        <w:t>测试阶段</w:t>
      </w:r>
      <w:bookmarkEnd w:id="699"/>
      <w:bookmarkEnd w:id="700"/>
      <w:bookmarkEnd w:id="701"/>
      <w:bookmarkEnd w:id="702"/>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703" w:name="_Toc90349428"/>
      <w:bookmarkStart w:id="704" w:name="_Toc90381727"/>
      <w:bookmarkStart w:id="705" w:name="_Toc120934062"/>
      <w:bookmarkStart w:id="706" w:name="_Toc120957376"/>
      <w:r>
        <w:rPr>
          <w:rFonts w:hint="eastAsia"/>
          <w:b/>
          <w:color w:val="000000"/>
        </w:rPr>
        <w:t>7</w:t>
      </w:r>
      <w:r>
        <w:rPr>
          <w:rFonts w:hint="eastAsia"/>
          <w:b/>
          <w:color w:val="000000"/>
        </w:rPr>
        <w:t>、</w:t>
      </w:r>
      <w:r w:rsidRPr="00BE49C7">
        <w:rPr>
          <w:b/>
          <w:color w:val="000000"/>
        </w:rPr>
        <w:t>部署阶段</w:t>
      </w:r>
      <w:bookmarkEnd w:id="703"/>
      <w:bookmarkEnd w:id="704"/>
      <w:bookmarkEnd w:id="705"/>
      <w:bookmarkEnd w:id="706"/>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707" w:name="_Toc90349429"/>
      <w:bookmarkStart w:id="708" w:name="_Toc90381728"/>
      <w:bookmarkStart w:id="709" w:name="_Toc120934063"/>
      <w:bookmarkStart w:id="710" w:name="_Toc120957377"/>
      <w:r>
        <w:rPr>
          <w:rFonts w:hint="eastAsia"/>
          <w:b/>
          <w:color w:val="000000"/>
        </w:rPr>
        <w:t>8</w:t>
      </w:r>
      <w:r>
        <w:rPr>
          <w:rFonts w:hint="eastAsia"/>
          <w:b/>
          <w:color w:val="000000"/>
        </w:rPr>
        <w:t>、</w:t>
      </w:r>
      <w:r w:rsidRPr="00BE49C7">
        <w:rPr>
          <w:b/>
          <w:color w:val="000000"/>
        </w:rPr>
        <w:t>项目收尾阶段</w:t>
      </w:r>
      <w:bookmarkEnd w:id="707"/>
      <w:bookmarkEnd w:id="708"/>
      <w:bookmarkEnd w:id="709"/>
      <w:bookmarkEnd w:id="710"/>
    </w:p>
    <w:p w:rsidR="001767E1" w:rsidRPr="00BE49C7" w:rsidRDefault="001767E1" w:rsidP="001767E1">
      <w:pPr>
        <w:ind w:firstLineChars="200" w:firstLine="420"/>
      </w:pPr>
      <w:bookmarkStart w:id="711" w:name="_Toc90349430"/>
      <w:bookmarkStart w:id="712" w:name="_Toc90381729"/>
      <w:bookmarkStart w:id="713" w:name="_Toc120934064"/>
      <w:bookmarkStart w:id="714"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711"/>
      <w:bookmarkEnd w:id="712"/>
      <w:bookmarkEnd w:id="713"/>
      <w:bookmarkEnd w:id="714"/>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715" w:name="_Toc90349432"/>
      <w:bookmarkStart w:id="716" w:name="_Toc90381731"/>
      <w:bookmarkStart w:id="717" w:name="_Toc120934066"/>
      <w:bookmarkStart w:id="718" w:name="_Toc120957380"/>
      <w:r>
        <w:rPr>
          <w:rFonts w:hint="eastAsia"/>
        </w:rPr>
        <w:t>1</w:t>
      </w:r>
      <w:r>
        <w:rPr>
          <w:rFonts w:hint="eastAsia"/>
        </w:rPr>
        <w:t>）</w:t>
      </w:r>
      <w:r w:rsidRPr="00257F4C">
        <w:t>文档管理的要求</w:t>
      </w:r>
      <w:bookmarkEnd w:id="715"/>
      <w:bookmarkEnd w:id="716"/>
      <w:bookmarkEnd w:id="717"/>
      <w:bookmarkEnd w:id="718"/>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719" w:name="_Toc90349433"/>
      <w:bookmarkStart w:id="720" w:name="_Toc90381732"/>
      <w:bookmarkStart w:id="721" w:name="_Toc120934067"/>
      <w:bookmarkStart w:id="722" w:name="_Toc120957381"/>
      <w:r>
        <w:rPr>
          <w:rFonts w:hint="eastAsia"/>
        </w:rPr>
        <w:t>2</w:t>
      </w:r>
      <w:r>
        <w:rPr>
          <w:rFonts w:hint="eastAsia"/>
        </w:rPr>
        <w:t>）</w:t>
      </w:r>
      <w:r w:rsidRPr="00257F4C">
        <w:t>文档的范围</w:t>
      </w:r>
      <w:bookmarkEnd w:id="719"/>
      <w:bookmarkEnd w:id="720"/>
      <w:bookmarkEnd w:id="721"/>
      <w:bookmarkEnd w:id="722"/>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723" w:name="_Toc90349434"/>
      <w:bookmarkStart w:id="724" w:name="_Toc90381733"/>
      <w:bookmarkStart w:id="725" w:name="_Toc120934068"/>
      <w:bookmarkStart w:id="726" w:name="_Toc120957382"/>
      <w:r>
        <w:rPr>
          <w:rFonts w:hint="eastAsia"/>
        </w:rPr>
        <w:t>3</w:t>
      </w:r>
      <w:r>
        <w:rPr>
          <w:rFonts w:hint="eastAsia"/>
        </w:rPr>
        <w:t>）</w:t>
      </w:r>
      <w:r w:rsidRPr="00257F4C">
        <w:t>项目文档移交</w:t>
      </w:r>
      <w:bookmarkEnd w:id="723"/>
      <w:bookmarkEnd w:id="724"/>
      <w:bookmarkEnd w:id="725"/>
      <w:bookmarkEnd w:id="726"/>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727" w:name="_Toc90349386"/>
      <w:bookmarkStart w:id="728" w:name="_Toc90381686"/>
      <w:bookmarkStart w:id="729" w:name="_Toc90439722"/>
      <w:bookmarkStart w:id="730" w:name="_Toc90450066"/>
      <w:bookmarkStart w:id="731" w:name="_Toc148435960"/>
      <w:bookmarkStart w:id="732" w:name="_Toc152134822"/>
      <w:bookmarkStart w:id="733" w:name="_Toc153682016"/>
      <w:bookmarkStart w:id="734" w:name="_Toc175322738"/>
      <w:bookmarkStart w:id="735" w:name="_Toc175474736"/>
      <w:bookmarkStart w:id="736" w:name="_Toc335224031"/>
      <w:bookmarkStart w:id="737" w:name="_Toc417600336"/>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727"/>
      <w:bookmarkEnd w:id="728"/>
      <w:bookmarkEnd w:id="729"/>
      <w:bookmarkEnd w:id="730"/>
      <w:bookmarkEnd w:id="731"/>
      <w:bookmarkEnd w:id="732"/>
      <w:bookmarkEnd w:id="733"/>
      <w:bookmarkEnd w:id="734"/>
      <w:bookmarkEnd w:id="735"/>
      <w:bookmarkEnd w:id="736"/>
      <w:bookmarkEnd w:id="737"/>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0F2F93">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需求分析</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新增需求的整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4月 到2014年5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设计</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数据优化</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1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工单管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单位清单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物资类别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关系清单</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供货量</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应商评价</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地市局的评分填报</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省公司的扣分处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汇总</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7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结果处理</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查询</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省公司）</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省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查询地市数据（所有）</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lastRenderedPageBreak/>
              <w:t>系统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用户管理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6月 到2014年7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日志管理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0F2F93">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权限控制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0F2F93">
        <w:trPr>
          <w:trHeight w:val="1000"/>
        </w:trPr>
        <w:tc>
          <w:tcPr>
            <w:tcW w:w="1580" w:type="dxa"/>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模块</w:t>
            </w:r>
          </w:p>
        </w:tc>
        <w:tc>
          <w:tcPr>
            <w:tcW w:w="3700" w:type="dxa"/>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single" w:sz="4" w:space="0" w:color="auto"/>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SIT集成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525"/>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UAT用户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安全及压力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tcBorders>
              <w:top w:val="nil"/>
              <w:left w:val="single" w:sz="4" w:space="0" w:color="auto"/>
              <w:bottom w:val="single" w:sz="4" w:space="0" w:color="000000"/>
              <w:right w:val="single" w:sz="4" w:space="0" w:color="auto"/>
            </w:tcBorders>
            <w:vAlign w:val="center"/>
          </w:tcPr>
          <w:p w:rsidR="000F2F93" w:rsidRPr="000F2F93" w:rsidRDefault="000F2F93" w:rsidP="000F2F93">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实施、上线运行</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10月 到2014年12月</w:t>
            </w: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63"/>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FE1" w:rsidRDefault="00812FE1" w:rsidP="001A0090">
      <w:r>
        <w:separator/>
      </w:r>
    </w:p>
  </w:endnote>
  <w:endnote w:type="continuationSeparator" w:id="0">
    <w:p w:rsidR="00812FE1" w:rsidRDefault="00812FE1"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EndPr/>
    <w:sdtContent>
      <w:sdt>
        <w:sdtPr>
          <w:id w:val="-1669238322"/>
          <w:docPartObj>
            <w:docPartGallery w:val="Page Numbers (Top of Page)"/>
            <w:docPartUnique/>
          </w:docPartObj>
        </w:sdtPr>
        <w:sdtEndPr/>
        <w:sdtContent>
          <w:p w:rsidR="00F50F64" w:rsidRDefault="00F50F64">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95C38">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95C38">
              <w:rPr>
                <w:b/>
                <w:bCs/>
                <w:noProof/>
              </w:rPr>
              <w:t>73</w:t>
            </w:r>
            <w:r>
              <w:rPr>
                <w:b/>
                <w:bCs/>
                <w:sz w:val="24"/>
                <w:szCs w:val="24"/>
              </w:rPr>
              <w:fldChar w:fldCharType="end"/>
            </w:r>
          </w:p>
        </w:sdtContent>
      </w:sdt>
    </w:sdtContent>
  </w:sdt>
  <w:p w:rsidR="00F50F64" w:rsidRDefault="00F50F6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FE1" w:rsidRDefault="00812FE1" w:rsidP="001A0090">
      <w:r>
        <w:separator/>
      </w:r>
    </w:p>
  </w:footnote>
  <w:footnote w:type="continuationSeparator" w:id="0">
    <w:p w:rsidR="00812FE1" w:rsidRDefault="00812FE1"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7">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19">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0">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2">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5">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7"/>
  </w:num>
  <w:num w:numId="2">
    <w:abstractNumId w:val="25"/>
  </w:num>
  <w:num w:numId="3">
    <w:abstractNumId w:val="6"/>
  </w:num>
  <w:num w:numId="4">
    <w:abstractNumId w:val="28"/>
  </w:num>
  <w:num w:numId="5">
    <w:abstractNumId w:val="4"/>
  </w:num>
  <w:num w:numId="6">
    <w:abstractNumId w:val="15"/>
  </w:num>
  <w:num w:numId="7">
    <w:abstractNumId w:val="3"/>
  </w:num>
  <w:num w:numId="8">
    <w:abstractNumId w:val="27"/>
  </w:num>
  <w:num w:numId="9">
    <w:abstractNumId w:val="0"/>
  </w:num>
  <w:num w:numId="10">
    <w:abstractNumId w:val="19"/>
  </w:num>
  <w:num w:numId="11">
    <w:abstractNumId w:val="11"/>
  </w:num>
  <w:num w:numId="12">
    <w:abstractNumId w:val="24"/>
  </w:num>
  <w:num w:numId="13">
    <w:abstractNumId w:val="9"/>
  </w:num>
  <w:num w:numId="14">
    <w:abstractNumId w:val="13"/>
  </w:num>
  <w:num w:numId="15">
    <w:abstractNumId w:val="21"/>
  </w:num>
  <w:num w:numId="16">
    <w:abstractNumId w:val="7"/>
  </w:num>
  <w:num w:numId="17">
    <w:abstractNumId w:val="14"/>
  </w:num>
  <w:num w:numId="18">
    <w:abstractNumId w:val="10"/>
  </w:num>
  <w:num w:numId="19">
    <w:abstractNumId w:val="20"/>
  </w:num>
  <w:num w:numId="20">
    <w:abstractNumId w:val="1"/>
  </w:num>
  <w:num w:numId="21">
    <w:abstractNumId w:val="12"/>
  </w:num>
  <w:num w:numId="22">
    <w:abstractNumId w:val="2"/>
  </w:num>
  <w:num w:numId="23">
    <w:abstractNumId w:val="22"/>
  </w:num>
  <w:num w:numId="24">
    <w:abstractNumId w:val="23"/>
  </w:num>
  <w:num w:numId="25">
    <w:abstractNumId w:val="16"/>
  </w:num>
  <w:num w:numId="26">
    <w:abstractNumId w:val="5"/>
  </w:num>
  <w:num w:numId="27">
    <w:abstractNumId w:val="26"/>
  </w:num>
  <w:num w:numId="28">
    <w:abstractNumId w:val="8"/>
  </w:num>
  <w:num w:numId="29">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3D8F"/>
    <w:rsid w:val="00025206"/>
    <w:rsid w:val="0003651E"/>
    <w:rsid w:val="000573B9"/>
    <w:rsid w:val="000722AE"/>
    <w:rsid w:val="00077933"/>
    <w:rsid w:val="000E280E"/>
    <w:rsid w:val="000F2F93"/>
    <w:rsid w:val="000F677D"/>
    <w:rsid w:val="000F74D0"/>
    <w:rsid w:val="00135885"/>
    <w:rsid w:val="00136C45"/>
    <w:rsid w:val="00153D19"/>
    <w:rsid w:val="001675F6"/>
    <w:rsid w:val="001767E1"/>
    <w:rsid w:val="001A0090"/>
    <w:rsid w:val="001A15F3"/>
    <w:rsid w:val="001B25AE"/>
    <w:rsid w:val="001B76BC"/>
    <w:rsid w:val="001C638F"/>
    <w:rsid w:val="001D247D"/>
    <w:rsid w:val="001E27A6"/>
    <w:rsid w:val="001F28AC"/>
    <w:rsid w:val="00206BCD"/>
    <w:rsid w:val="00256AFD"/>
    <w:rsid w:val="00271A8E"/>
    <w:rsid w:val="002A1AC5"/>
    <w:rsid w:val="002A441A"/>
    <w:rsid w:val="002E5E34"/>
    <w:rsid w:val="00302064"/>
    <w:rsid w:val="003123F4"/>
    <w:rsid w:val="00347BFC"/>
    <w:rsid w:val="00385876"/>
    <w:rsid w:val="003C6FDC"/>
    <w:rsid w:val="003E2A7C"/>
    <w:rsid w:val="003F5AFC"/>
    <w:rsid w:val="0040798E"/>
    <w:rsid w:val="00410E8D"/>
    <w:rsid w:val="00445B77"/>
    <w:rsid w:val="00456C42"/>
    <w:rsid w:val="00464385"/>
    <w:rsid w:val="0049127A"/>
    <w:rsid w:val="004A6091"/>
    <w:rsid w:val="004B76F7"/>
    <w:rsid w:val="004C068C"/>
    <w:rsid w:val="004C32DA"/>
    <w:rsid w:val="004D2181"/>
    <w:rsid w:val="005905B5"/>
    <w:rsid w:val="005A2130"/>
    <w:rsid w:val="005F5B2F"/>
    <w:rsid w:val="00606763"/>
    <w:rsid w:val="006325F4"/>
    <w:rsid w:val="00643E25"/>
    <w:rsid w:val="0065325C"/>
    <w:rsid w:val="006C76BB"/>
    <w:rsid w:val="006D7577"/>
    <w:rsid w:val="006E0DC7"/>
    <w:rsid w:val="006E4F73"/>
    <w:rsid w:val="006F7969"/>
    <w:rsid w:val="0071603A"/>
    <w:rsid w:val="00725673"/>
    <w:rsid w:val="00775B74"/>
    <w:rsid w:val="00786061"/>
    <w:rsid w:val="00797E38"/>
    <w:rsid w:val="007C5189"/>
    <w:rsid w:val="007E1104"/>
    <w:rsid w:val="007E42D7"/>
    <w:rsid w:val="007F4F6F"/>
    <w:rsid w:val="007F58DA"/>
    <w:rsid w:val="007F5FAA"/>
    <w:rsid w:val="008039C9"/>
    <w:rsid w:val="00810676"/>
    <w:rsid w:val="00812FE1"/>
    <w:rsid w:val="00830B9F"/>
    <w:rsid w:val="00840CE2"/>
    <w:rsid w:val="008731C6"/>
    <w:rsid w:val="008D0AD7"/>
    <w:rsid w:val="008F1A12"/>
    <w:rsid w:val="009235B0"/>
    <w:rsid w:val="009261E3"/>
    <w:rsid w:val="00926F17"/>
    <w:rsid w:val="00974A04"/>
    <w:rsid w:val="00976802"/>
    <w:rsid w:val="00990BE0"/>
    <w:rsid w:val="009B080A"/>
    <w:rsid w:val="009B3991"/>
    <w:rsid w:val="009F443F"/>
    <w:rsid w:val="009F77DF"/>
    <w:rsid w:val="00A10A57"/>
    <w:rsid w:val="00A13837"/>
    <w:rsid w:val="00A42746"/>
    <w:rsid w:val="00A5331B"/>
    <w:rsid w:val="00A6471C"/>
    <w:rsid w:val="00AA42D0"/>
    <w:rsid w:val="00AD4A6B"/>
    <w:rsid w:val="00AE5243"/>
    <w:rsid w:val="00B30821"/>
    <w:rsid w:val="00B36CB7"/>
    <w:rsid w:val="00B56E4D"/>
    <w:rsid w:val="00B82510"/>
    <w:rsid w:val="00BA1764"/>
    <w:rsid w:val="00BA597F"/>
    <w:rsid w:val="00BE25ED"/>
    <w:rsid w:val="00BE62D4"/>
    <w:rsid w:val="00BF6140"/>
    <w:rsid w:val="00BF7C41"/>
    <w:rsid w:val="00C04353"/>
    <w:rsid w:val="00C062AE"/>
    <w:rsid w:val="00C223F5"/>
    <w:rsid w:val="00C573EE"/>
    <w:rsid w:val="00C96277"/>
    <w:rsid w:val="00D27902"/>
    <w:rsid w:val="00D60711"/>
    <w:rsid w:val="00D95C38"/>
    <w:rsid w:val="00DC4051"/>
    <w:rsid w:val="00DF6B74"/>
    <w:rsid w:val="00E63821"/>
    <w:rsid w:val="00E87F73"/>
    <w:rsid w:val="00E93D50"/>
    <w:rsid w:val="00EB5620"/>
    <w:rsid w:val="00EB7595"/>
    <w:rsid w:val="00EC4BAA"/>
    <w:rsid w:val="00EE32CE"/>
    <w:rsid w:val="00F2251D"/>
    <w:rsid w:val="00F27150"/>
    <w:rsid w:val="00F50F64"/>
    <w:rsid w:val="00F852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image" Target="media/image31.png"/><Relationship Id="rId50" Type="http://schemas.openxmlformats.org/officeDocument/2006/relationships/image" Target="media/image34.wmf"/><Relationship Id="rId55" Type="http://schemas.openxmlformats.org/officeDocument/2006/relationships/image" Target="media/image37.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5.png"/><Relationship Id="rId11" Type="http://schemas.openxmlformats.org/officeDocument/2006/relationships/oleObject" Target="embeddings/Microsoft_Visio_2003-2010___2.vsd"/><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oleObject" Target="embeddings/Microsoft_Visio_2003-2010___4.vsd"/><Relationship Id="rId53" Type="http://schemas.openxmlformats.org/officeDocument/2006/relationships/oleObject" Target="embeddings/oleObject2.bin"/><Relationship Id="rId58" Type="http://schemas.openxmlformats.org/officeDocument/2006/relationships/image" Target="media/image39.jpe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png"/><Relationship Id="rId14" Type="http://schemas.openxmlformats.org/officeDocument/2006/relationships/diagramQuickStyle" Target="diagrams/quickStyle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Microsoft_Visio_2003-2010___3.vsd"/><Relationship Id="rId48" Type="http://schemas.openxmlformats.org/officeDocument/2006/relationships/image" Target="media/image32.png"/><Relationship Id="rId56" Type="http://schemas.openxmlformats.org/officeDocument/2006/relationships/image" Target="media/image38.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png"/><Relationship Id="rId59" Type="http://schemas.openxmlformats.org/officeDocument/2006/relationships/image" Target="media/image40.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Colors" Target="diagrams/colors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oleObject" Target="embeddings/Microsoft_Visio_2003-2010___5.vsd"/><Relationship Id="rId10" Type="http://schemas.openxmlformats.org/officeDocument/2006/relationships/image" Target="media/image2.emf"/><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5.wmf"/><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diagramLayout" Target="diagrams/layout1.xml"/><Relationship Id="rId18" Type="http://schemas.openxmlformats.org/officeDocument/2006/relationships/image" Target="media/image4.png"/><Relationship Id="rId39" Type="http://schemas.openxmlformats.org/officeDocument/2006/relationships/image" Target="media/image2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网公司新建评价工单并且下发</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72D6856F-9BA8-42CF-BCF6-9E23F7AF20BA}">
      <dgm:prSet phldrT="[文本]" custT="1"/>
      <dgm:spPr/>
      <dgm:t>
        <a:bodyPr/>
        <a:lstStyle/>
        <a:p>
          <a:pPr algn="l"/>
          <a:r>
            <a:rPr lang="zh-CN" altLang="en-US" sz="1050"/>
            <a:t>地市局进行评分并提交</a:t>
          </a:r>
          <a:endParaRPr lang="en-US" altLang="zh-CN" sz="1050"/>
        </a:p>
        <a:p>
          <a:pPr algn="l"/>
          <a:r>
            <a:rPr lang="zh-CN" altLang="en-US" sz="1050"/>
            <a:t>省公司进行加、扣分并提交</a:t>
          </a:r>
        </a:p>
      </dgm:t>
    </dgm:pt>
    <dgm:pt modelId="{D5A33896-968B-4527-9193-1D9089ED7ADC}" type="parTrans" cxnId="{3FBD3FFC-EA03-46EA-9FE1-E940F9013E44}">
      <dgm:prSet/>
      <dgm:spPr/>
      <dgm:t>
        <a:bodyPr/>
        <a:lstStyle/>
        <a:p>
          <a:endParaRPr lang="zh-CN" altLang="en-US" sz="1050"/>
        </a:p>
      </dgm:t>
    </dgm:pt>
    <dgm:pt modelId="{C9780D6B-C90C-435F-AA1A-001E03A7ED15}" type="sibTrans" cxnId="{3FBD3FFC-EA03-46EA-9FE1-E940F9013E44}">
      <dgm:prSet custT="1"/>
      <dgm:spPr/>
      <dgm:t>
        <a:bodyPr/>
        <a:lstStyle/>
        <a:p>
          <a:endParaRPr lang="zh-CN" altLang="en-US" sz="900"/>
        </a:p>
      </dgm:t>
    </dgm:pt>
    <dgm:pt modelId="{BDE6F12A-9D85-4448-880D-BB53F856C829}">
      <dgm:prSet phldrT="[文本]" custT="1"/>
      <dgm:spPr/>
      <dgm:t>
        <a:bodyPr/>
        <a:lstStyle/>
        <a:p>
          <a:r>
            <a:rPr lang="zh-CN" altLang="en-US" sz="1050"/>
            <a:t>网公司进行汇总、核实</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9CF9957D-9FF9-4FA7-ABA5-E1D2CCCFF3F8}">
      <dgm:prSet phldrT="[文本]" custT="1"/>
      <dgm:spPr/>
      <dgm:t>
        <a:bodyPr/>
        <a:lstStyle/>
        <a:p>
          <a:r>
            <a:rPr lang="zh-CN" altLang="en-US" sz="1050"/>
            <a:t>评分结果的最终处理</a:t>
          </a:r>
        </a:p>
      </dgm:t>
    </dgm:pt>
    <dgm:pt modelId="{52AB4B62-4BF0-4509-A48D-B2B3D927421C}" type="parTrans" cxnId="{B9C22206-4B28-4F76-B9A2-3EB650C7EDB6}">
      <dgm:prSet/>
      <dgm:spPr/>
    </dgm:pt>
    <dgm:pt modelId="{9AF8FB06-EDC7-4952-A0FD-DBF22F956FAB}" type="sibTrans" cxnId="{B9C22206-4B28-4F76-B9A2-3EB650C7EDB6}">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A12A4F2C-EC23-4F77-AFA2-CFD9B7206AEC}" type="pres">
      <dgm:prSet presAssocID="{9CF9957D-9FF9-4FA7-ABA5-E1D2CCCFF3F8}" presName="node" presStyleLbl="node1" presStyleIdx="3" presStyleCnt="4">
        <dgm:presLayoutVars>
          <dgm:bulletEnabled val="1"/>
        </dgm:presLayoutVars>
      </dgm:prSet>
      <dgm:spPr/>
      <dgm:t>
        <a:bodyPr/>
        <a:lstStyle/>
        <a:p>
          <a:endParaRPr lang="zh-CN" altLang="en-US"/>
        </a:p>
      </dgm:t>
    </dgm:pt>
  </dgm:ptLst>
  <dgm:cxnLst>
    <dgm:cxn modelId="{98D98B5E-219F-4B02-A616-440D6FFDFFCD}" type="presOf" srcId="{01F51569-84C7-4C8F-A854-EDBAC3AA462A}" destId="{B0F42BF6-620A-4EB3-B0BB-58606718E06B}"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2F29D9CB-7325-4223-9A92-F8F2219FC7C0}" srcId="{287E9B33-F674-478C-8C6F-AF89181477C1}" destId="{BDE6F12A-9D85-4448-880D-BB53F856C829}" srcOrd="2" destOrd="0" parTransId="{F470A82A-344C-48BC-A38D-117FD5DAF83C}" sibTransId="{9B6CA7F3-B241-4691-BD35-AFDC5BAFBD1A}"/>
    <dgm:cxn modelId="{B9C22206-4B28-4F76-B9A2-3EB650C7EDB6}" srcId="{287E9B33-F674-478C-8C6F-AF89181477C1}" destId="{9CF9957D-9FF9-4FA7-ABA5-E1D2CCCFF3F8}" srcOrd="3" destOrd="0" parTransId="{52AB4B62-4BF0-4509-A48D-B2B3D927421C}" sibTransId="{9AF8FB06-EDC7-4952-A0FD-DBF22F956FAB}"/>
    <dgm:cxn modelId="{3FBD3FFC-EA03-46EA-9FE1-E940F9013E44}" srcId="{287E9B33-F674-478C-8C6F-AF89181477C1}" destId="{72D6856F-9BA8-42CF-BCF6-9E23F7AF20BA}" srcOrd="1" destOrd="0" parTransId="{D5A33896-968B-4527-9193-1D9089ED7ADC}" sibTransId="{C9780D6B-C90C-435F-AA1A-001E03A7ED15}"/>
    <dgm:cxn modelId="{D558D668-61D0-48A8-BB90-9E91C060B0EB}" type="presOf" srcId="{287E9B33-F674-478C-8C6F-AF89181477C1}" destId="{887B4D4D-D3EA-4FD4-8078-12EF19E81B41}" srcOrd="0" destOrd="0" presId="urn:microsoft.com/office/officeart/2005/8/layout/process1"/>
    <dgm:cxn modelId="{04E69364-CD3C-46BC-98C1-21BF13011E76}" type="presOf" srcId="{C9780D6B-C90C-435F-AA1A-001E03A7ED15}" destId="{1393D1B5-47E1-48BC-8CE5-8FFD80CAB651}" srcOrd="1" destOrd="0" presId="urn:microsoft.com/office/officeart/2005/8/layout/process1"/>
    <dgm:cxn modelId="{12813887-904A-4EFE-8715-A63FBAA26A13}" type="presOf" srcId="{C9780D6B-C90C-435F-AA1A-001E03A7ED15}" destId="{BA436377-C9E6-441D-AD5F-76281C314D17}" srcOrd="0" destOrd="0" presId="urn:microsoft.com/office/officeart/2005/8/layout/process1"/>
    <dgm:cxn modelId="{39377B4F-BB37-4ABF-AB1C-84877CF3EA82}" type="presOf" srcId="{24BB21FD-9B2D-4366-83EC-D2DA22ADC344}" destId="{3D2F6B91-A789-4DC4-A774-577B9E0599B2}" srcOrd="1" destOrd="0" presId="urn:microsoft.com/office/officeart/2005/8/layout/process1"/>
    <dgm:cxn modelId="{6D5E7A6E-FF49-44E7-A4B1-C9A3E6008447}" type="presOf" srcId="{9B6CA7F3-B241-4691-BD35-AFDC5BAFBD1A}" destId="{418617ED-5324-4E07-B302-CF8D886276BC}" srcOrd="0" destOrd="0" presId="urn:microsoft.com/office/officeart/2005/8/layout/process1"/>
    <dgm:cxn modelId="{E279485A-902C-42D1-82B9-796A34D1AF5A}" type="presOf" srcId="{72D6856F-9BA8-42CF-BCF6-9E23F7AF20BA}" destId="{5056ECCF-D874-4551-9160-DFA927E2CBC6}" srcOrd="0" destOrd="0" presId="urn:microsoft.com/office/officeart/2005/8/layout/process1"/>
    <dgm:cxn modelId="{6D9FAD83-BB91-47B9-B583-2CAE2A0C92E3}" type="presOf" srcId="{9CF9957D-9FF9-4FA7-ABA5-E1D2CCCFF3F8}" destId="{A12A4F2C-EC23-4F77-AFA2-CFD9B7206AEC}" srcOrd="0" destOrd="0" presId="urn:microsoft.com/office/officeart/2005/8/layout/process1"/>
    <dgm:cxn modelId="{7D1B59A4-4305-4444-9C6B-D229B0C30DF7}" type="presOf" srcId="{BDE6F12A-9D85-4448-880D-BB53F856C829}" destId="{6429A1E3-F5BA-4D6D-AA38-335A56F9B3BD}" srcOrd="0" destOrd="0" presId="urn:microsoft.com/office/officeart/2005/8/layout/process1"/>
    <dgm:cxn modelId="{DC82B502-3AFC-4F5D-82AA-1DED3AE3ED24}" type="presOf" srcId="{9B6CA7F3-B241-4691-BD35-AFDC5BAFBD1A}" destId="{1C598A64-BD99-4F79-9A42-8A3CEB9F7CF8}" srcOrd="1" destOrd="0" presId="urn:microsoft.com/office/officeart/2005/8/layout/process1"/>
    <dgm:cxn modelId="{1AD14A92-B339-4917-810E-65602052DA41}" type="presOf" srcId="{24BB21FD-9B2D-4366-83EC-D2DA22ADC344}" destId="{AC627024-D9DE-48F0-B2A5-CFD70353CEA2}" srcOrd="0" destOrd="0" presId="urn:microsoft.com/office/officeart/2005/8/layout/process1"/>
    <dgm:cxn modelId="{24D94E22-B460-4208-8834-F4FC80A7AD48}" type="presParOf" srcId="{887B4D4D-D3EA-4FD4-8078-12EF19E81B41}" destId="{B0F42BF6-620A-4EB3-B0BB-58606718E06B}" srcOrd="0" destOrd="0" presId="urn:microsoft.com/office/officeart/2005/8/layout/process1"/>
    <dgm:cxn modelId="{9DE08BEC-01F8-423B-AC02-0204FBC8C52F}" type="presParOf" srcId="{887B4D4D-D3EA-4FD4-8078-12EF19E81B41}" destId="{AC627024-D9DE-48F0-B2A5-CFD70353CEA2}" srcOrd="1" destOrd="0" presId="urn:microsoft.com/office/officeart/2005/8/layout/process1"/>
    <dgm:cxn modelId="{52EBF6C6-75BF-4DF4-B79A-03DBF35E0848}" type="presParOf" srcId="{AC627024-D9DE-48F0-B2A5-CFD70353CEA2}" destId="{3D2F6B91-A789-4DC4-A774-577B9E0599B2}" srcOrd="0" destOrd="0" presId="urn:microsoft.com/office/officeart/2005/8/layout/process1"/>
    <dgm:cxn modelId="{695C8C6E-E199-4919-AFF1-04BF76AFBC07}" type="presParOf" srcId="{887B4D4D-D3EA-4FD4-8078-12EF19E81B41}" destId="{5056ECCF-D874-4551-9160-DFA927E2CBC6}" srcOrd="2" destOrd="0" presId="urn:microsoft.com/office/officeart/2005/8/layout/process1"/>
    <dgm:cxn modelId="{EDAF03F5-755A-4D6C-BF64-7AFDC663E812}" type="presParOf" srcId="{887B4D4D-D3EA-4FD4-8078-12EF19E81B41}" destId="{BA436377-C9E6-441D-AD5F-76281C314D17}" srcOrd="3" destOrd="0" presId="urn:microsoft.com/office/officeart/2005/8/layout/process1"/>
    <dgm:cxn modelId="{B239D15E-01A1-40B4-A79C-FE044F64C389}" type="presParOf" srcId="{BA436377-C9E6-441D-AD5F-76281C314D17}" destId="{1393D1B5-47E1-48BC-8CE5-8FFD80CAB651}" srcOrd="0" destOrd="0" presId="urn:microsoft.com/office/officeart/2005/8/layout/process1"/>
    <dgm:cxn modelId="{88EBD215-F758-4B52-9E44-BE8167C43944}" type="presParOf" srcId="{887B4D4D-D3EA-4FD4-8078-12EF19E81B41}" destId="{6429A1E3-F5BA-4D6D-AA38-335A56F9B3BD}" srcOrd="4" destOrd="0" presId="urn:microsoft.com/office/officeart/2005/8/layout/process1"/>
    <dgm:cxn modelId="{B05F1FD7-DE8D-45E2-BA5B-24DD385A93E6}" type="presParOf" srcId="{887B4D4D-D3EA-4FD4-8078-12EF19E81B41}" destId="{418617ED-5324-4E07-B302-CF8D886276BC}" srcOrd="5" destOrd="0" presId="urn:microsoft.com/office/officeart/2005/8/layout/process1"/>
    <dgm:cxn modelId="{98C881CF-5F0B-4A15-9968-422BBB63145F}" type="presParOf" srcId="{418617ED-5324-4E07-B302-CF8D886276BC}" destId="{1C598A64-BD99-4F79-9A42-8A3CEB9F7CF8}" srcOrd="0" destOrd="0" presId="urn:microsoft.com/office/officeart/2005/8/layout/process1"/>
    <dgm:cxn modelId="{FBEF259E-F79D-4033-8455-ECFE26CFF643}" type="presParOf" srcId="{887B4D4D-D3EA-4FD4-8078-12EF19E81B41}" destId="{A12A4F2C-EC23-4F77-AFA2-CFD9B7206AEC}" srcOrd="6"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网公司新建评价工单并且下发</a:t>
          </a:r>
        </a:p>
      </dsp:txBody>
      <dsp:txXfrm>
        <a:off x="24694" y="75208"/>
        <a:ext cx="924063" cy="773507"/>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51143"/>
          <a:ext cx="1189838"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地市局进行评分并提交</a:t>
          </a:r>
          <a:endParaRPr lang="en-US" altLang="zh-CN" sz="1050" kern="1200"/>
        </a:p>
        <a:p>
          <a:pPr lvl="0" algn="l" defTabSz="466725">
            <a:lnSpc>
              <a:spcPct val="90000"/>
            </a:lnSpc>
            <a:spcBef>
              <a:spcPct val="0"/>
            </a:spcBef>
            <a:spcAft>
              <a:spcPct val="35000"/>
            </a:spcAft>
          </a:pPr>
          <a:r>
            <a:rPr lang="zh-CN" altLang="en-US" sz="1050" kern="1200"/>
            <a:t>省公司进行加、扣分并提交</a:t>
          </a:r>
        </a:p>
      </dsp:txBody>
      <dsp:txXfrm>
        <a:off x="1385765" y="75208"/>
        <a:ext cx="1141708" cy="773507"/>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网公司进行汇总、核实</a:t>
          </a:r>
        </a:p>
      </dsp:txBody>
      <dsp:txXfrm>
        <a:off x="2964481" y="75208"/>
        <a:ext cx="924063" cy="773507"/>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A12A4F2C-EC23-4F77-AFA2-CFD9B7206AEC}">
      <dsp:nvSpPr>
        <dsp:cNvPr id="0" name=""/>
        <dsp:cNvSpPr/>
      </dsp:nvSpPr>
      <dsp:spPr>
        <a:xfrm>
          <a:off x="4301486"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评分结果的最终处理</a:t>
          </a:r>
        </a:p>
      </dsp:txBody>
      <dsp:txXfrm>
        <a:off x="4325551" y="75208"/>
        <a:ext cx="924063" cy="77350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32B87-0204-43B4-ACCE-678543039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73</Pages>
  <Words>6803</Words>
  <Characters>38778</Characters>
  <Application>Microsoft Office Word</Application>
  <DocSecurity>0</DocSecurity>
  <Lines>323</Lines>
  <Paragraphs>90</Paragraphs>
  <ScaleCrop>false</ScaleCrop>
  <Company/>
  <LinksUpToDate>false</LinksUpToDate>
  <CharactersWithSpaces>45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ken</cp:lastModifiedBy>
  <cp:revision>114</cp:revision>
  <dcterms:created xsi:type="dcterms:W3CDTF">2015-04-22T14:57:00Z</dcterms:created>
  <dcterms:modified xsi:type="dcterms:W3CDTF">2017-05-17T03:37:00Z</dcterms:modified>
</cp:coreProperties>
</file>